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D554F5" w14:textId="568AB0CB" w:rsidR="00915D09" w:rsidRPr="000675B7" w:rsidRDefault="00915D09" w:rsidP="00F5796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75B7">
        <w:rPr>
          <w:rFonts w:ascii="Times New Roman" w:hAnsi="Times New Roman" w:cs="Times New Roman"/>
          <w:b/>
          <w:sz w:val="28"/>
          <w:szCs w:val="28"/>
        </w:rPr>
        <w:t>TUGAS BESAR</w:t>
      </w:r>
    </w:p>
    <w:p w14:paraId="0C2917D8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75B7">
        <w:rPr>
          <w:rFonts w:ascii="Times New Roman" w:hAnsi="Times New Roman" w:cs="Times New Roman"/>
          <w:b/>
          <w:sz w:val="28"/>
          <w:szCs w:val="28"/>
        </w:rPr>
        <w:t>REKAYASA PERANGKAT LUNAK</w:t>
      </w:r>
    </w:p>
    <w:p w14:paraId="1F846EF8" w14:textId="21AD5249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Restoran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Pak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Broto</w:t>
      </w:r>
      <w:proofErr w:type="spellEnd"/>
    </w:p>
    <w:p w14:paraId="36A1EE18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Rekayasa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Perangkat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Lunak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1-Ul</w:t>
      </w:r>
    </w:p>
    <w:p w14:paraId="7D37EBED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0675B7">
        <w:rPr>
          <w:rFonts w:ascii="Times New Roman" w:hAnsi="Times New Roman" w:cs="Times New Roman"/>
          <w:b/>
          <w:sz w:val="28"/>
          <w:szCs w:val="28"/>
        </w:rPr>
        <w:t>Dosen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:</w:t>
      </w:r>
      <w:proofErr w:type="gram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Dian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Dharmayanti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  <w:lang w:val="id-ID"/>
        </w:rPr>
        <w:t>, S.</w:t>
      </w:r>
      <w:r w:rsidRPr="000675B7">
        <w:rPr>
          <w:rFonts w:ascii="Times New Roman" w:hAnsi="Times New Roman" w:cs="Times New Roman"/>
          <w:b/>
          <w:sz w:val="28"/>
          <w:szCs w:val="28"/>
        </w:rPr>
        <w:t>T.,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M.Kom</w:t>
      </w:r>
      <w:proofErr w:type="spellEnd"/>
    </w:p>
    <w:p w14:paraId="6562E1CD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Cs w:val="28"/>
        </w:rPr>
      </w:pPr>
    </w:p>
    <w:p w14:paraId="1D7D554F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75B7">
        <w:rPr>
          <w:rFonts w:ascii="Times New Roman" w:hAnsi="Times New Roman" w:cs="Times New Roman"/>
          <w:b/>
          <w:noProof/>
          <w:szCs w:val="28"/>
        </w:rPr>
        <w:drawing>
          <wp:inline distT="0" distB="0" distL="0" distR="0" wp14:anchorId="4085E078" wp14:editId="6B0137D4">
            <wp:extent cx="2133600" cy="2153285"/>
            <wp:effectExtent l="0" t="0" r="0" b="0"/>
            <wp:docPr id="22" name="Picture 5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log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15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E7763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376F9F1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Disusun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oleh:</w:t>
      </w:r>
    </w:p>
    <w:p w14:paraId="765F5875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Miftahul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Mughni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D</w:t>
      </w:r>
      <w:r w:rsidRPr="000675B7">
        <w:rPr>
          <w:rFonts w:ascii="Times New Roman" w:hAnsi="Times New Roman" w:cs="Times New Roman"/>
          <w:b/>
          <w:sz w:val="28"/>
          <w:szCs w:val="28"/>
        </w:rPr>
        <w:tab/>
        <w:t>10115067</w:t>
      </w:r>
    </w:p>
    <w:p w14:paraId="42D16C67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Ikhsan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Firdaus</w:t>
      </w:r>
      <w:r w:rsidRPr="000675B7">
        <w:rPr>
          <w:rFonts w:ascii="Times New Roman" w:hAnsi="Times New Roman" w:cs="Times New Roman"/>
          <w:b/>
          <w:sz w:val="28"/>
          <w:szCs w:val="28"/>
        </w:rPr>
        <w:tab/>
      </w:r>
      <w:r w:rsidRPr="000675B7">
        <w:rPr>
          <w:rFonts w:ascii="Times New Roman" w:hAnsi="Times New Roman" w:cs="Times New Roman"/>
          <w:b/>
          <w:sz w:val="28"/>
          <w:szCs w:val="28"/>
        </w:rPr>
        <w:tab/>
        <w:t>10116528</w:t>
      </w:r>
    </w:p>
    <w:p w14:paraId="77387478" w14:textId="22DEF7A3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Fadli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sz w:val="28"/>
          <w:szCs w:val="28"/>
        </w:rPr>
        <w:t>Faturahman</w:t>
      </w:r>
      <w:proofErr w:type="spellEnd"/>
      <w:r w:rsidRPr="000675B7">
        <w:rPr>
          <w:rFonts w:ascii="Times New Roman" w:hAnsi="Times New Roman" w:cs="Times New Roman"/>
          <w:b/>
          <w:sz w:val="28"/>
          <w:szCs w:val="28"/>
        </w:rPr>
        <w:tab/>
        <w:t>10116516</w:t>
      </w:r>
    </w:p>
    <w:p w14:paraId="4BD9239E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4384055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Cs w:val="28"/>
          <w:lang w:val="id-ID"/>
        </w:rPr>
      </w:pPr>
    </w:p>
    <w:p w14:paraId="5D08F836" w14:textId="77777777" w:rsidR="00915D09" w:rsidRPr="000675B7" w:rsidRDefault="00915D09" w:rsidP="00915D09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0675B7">
        <w:rPr>
          <w:rFonts w:ascii="Times New Roman" w:hAnsi="Times New Roman" w:cs="Times New Roman"/>
          <w:b/>
          <w:sz w:val="28"/>
          <w:szCs w:val="24"/>
        </w:rPr>
        <w:t>JURUSAN TEKNIK INFORMATIKA</w:t>
      </w:r>
      <w:r w:rsidRPr="000675B7">
        <w:rPr>
          <w:rFonts w:ascii="Times New Roman" w:hAnsi="Times New Roman" w:cs="Times New Roman"/>
          <w:b/>
          <w:sz w:val="28"/>
          <w:szCs w:val="24"/>
        </w:rPr>
        <w:br/>
        <w:t>FAKULTAS TEKNIK DAN ILMU KOMPUTER</w:t>
      </w:r>
      <w:r w:rsidRPr="000675B7">
        <w:rPr>
          <w:rFonts w:ascii="Times New Roman" w:hAnsi="Times New Roman" w:cs="Times New Roman"/>
          <w:b/>
          <w:sz w:val="28"/>
          <w:szCs w:val="24"/>
        </w:rPr>
        <w:br/>
        <w:t>UNIVERSITAS KOMPUTER INDONESIA</w:t>
      </w:r>
      <w:r w:rsidRPr="000675B7">
        <w:rPr>
          <w:rFonts w:ascii="Times New Roman" w:hAnsi="Times New Roman" w:cs="Times New Roman"/>
          <w:b/>
          <w:sz w:val="28"/>
          <w:szCs w:val="24"/>
        </w:rPr>
        <w:br/>
        <w:t>2020</w:t>
      </w:r>
    </w:p>
    <w:p w14:paraId="6FC403DE" w14:textId="3C2708B5" w:rsidR="00915D09" w:rsidRPr="000675B7" w:rsidRDefault="00915D0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DE4DB4A" w14:textId="1FBD5491" w:rsidR="00F5796D" w:rsidRDefault="00F5796D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D61F85F" w14:textId="77777777" w:rsidR="00F5796D" w:rsidRDefault="00F5796D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4A31636" w14:textId="4B8A261C" w:rsidR="004B3D05" w:rsidRPr="000675B7" w:rsidRDefault="00E16EEA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Analis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Masalah</w:t>
      </w:r>
      <w:proofErr w:type="spellEnd"/>
    </w:p>
    <w:p w14:paraId="57256F6D" w14:textId="155D626E" w:rsidR="00915D09" w:rsidRPr="000675B7" w:rsidRDefault="00915D09" w:rsidP="00915D09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layan</w:t>
      </w:r>
      <w:proofErr w:type="spellEnd"/>
    </w:p>
    <w:p w14:paraId="67A3AC7E" w14:textId="523381C0" w:rsidR="00915D09" w:rsidRPr="000675B7" w:rsidRDefault="00915D09" w:rsidP="00915D09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0675B7">
        <w:rPr>
          <w:rFonts w:ascii="Times New Roman" w:hAnsi="Times New Roman" w:cs="Times New Roman"/>
          <w:sz w:val="24"/>
        </w:rPr>
        <w:t xml:space="preserve">Karena </w:t>
      </w:r>
      <w:proofErr w:type="spellStart"/>
      <w:r w:rsidRPr="000675B7">
        <w:rPr>
          <w:rFonts w:ascii="Times New Roman" w:hAnsi="Times New Roman" w:cs="Times New Roman"/>
          <w:sz w:val="24"/>
        </w:rPr>
        <w:t>masi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ggun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media </w:t>
      </w:r>
      <w:proofErr w:type="spellStart"/>
      <w:r w:rsidRPr="000675B7">
        <w:rPr>
          <w:rFonts w:ascii="Times New Roman" w:hAnsi="Times New Roman" w:cs="Times New Roman"/>
          <w:sz w:val="24"/>
        </w:rPr>
        <w:t>kertas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ura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efektif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l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wakt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lama.</w:t>
      </w:r>
    </w:p>
    <w:p w14:paraId="0D1D5D4E" w14:textId="1D058475" w:rsidR="00915D09" w:rsidRPr="000675B7" w:rsidRDefault="00915D09" w:rsidP="00915D09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eri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jadiny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sal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karen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dany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rubahan-peru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pes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nant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saji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is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p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mint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3A95DFEA" w14:textId="6503F544" w:rsidR="00915D09" w:rsidRPr="000675B7" w:rsidRDefault="00915D09" w:rsidP="00915D09">
      <w:pPr>
        <w:pStyle w:val="ListParagraph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Koki</w:t>
      </w:r>
    </w:p>
    <w:p w14:paraId="6984D0CA" w14:textId="77777777" w:rsidR="00915D09" w:rsidRPr="000675B7" w:rsidRDefault="00915D09" w:rsidP="00915D09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sz w:val="24"/>
        </w:rPr>
        <w:t xml:space="preserve">Koki </w:t>
      </w:r>
      <w:proofErr w:type="spellStart"/>
      <w:r w:rsidRPr="000675B7">
        <w:rPr>
          <w:rFonts w:ascii="Times New Roman" w:hAnsi="Times New Roman" w:cs="Times New Roman"/>
          <w:sz w:val="24"/>
        </w:rPr>
        <w:t>membutuh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tersedi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</w:p>
    <w:p w14:paraId="298A5A0D" w14:textId="7595F398" w:rsidR="00915D09" w:rsidRPr="000675B7" w:rsidRDefault="00915D09" w:rsidP="0011456A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sz w:val="24"/>
        </w:rPr>
        <w:t xml:space="preserve">Koki </w:t>
      </w:r>
      <w:proofErr w:type="spellStart"/>
      <w:r w:rsidRPr="000675B7">
        <w:rPr>
          <w:rFonts w:ascii="Times New Roman" w:hAnsi="Times New Roman" w:cs="Times New Roman"/>
          <w:sz w:val="24"/>
        </w:rPr>
        <w:t>Membutuh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aran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ngol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</w:p>
    <w:p w14:paraId="1E7E26AE" w14:textId="689E9EE0" w:rsidR="00915D09" w:rsidRPr="000675B7" w:rsidRDefault="00915D09" w:rsidP="00915D09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Pantry</w:t>
      </w:r>
    </w:p>
    <w:p w14:paraId="63507E38" w14:textId="77777777" w:rsidR="00915D09" w:rsidRPr="000675B7" w:rsidRDefault="00915D09" w:rsidP="00915D09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0675B7">
        <w:rPr>
          <w:rFonts w:ascii="Times New Roman" w:hAnsi="Times New Roman" w:cs="Times New Roman"/>
          <w:sz w:val="24"/>
        </w:rPr>
        <w:t xml:space="preserve">Pantry </w:t>
      </w:r>
      <w:proofErr w:type="spellStart"/>
      <w:r w:rsidRPr="000675B7">
        <w:rPr>
          <w:rFonts w:ascii="Times New Roman" w:hAnsi="Times New Roman" w:cs="Times New Roman"/>
          <w:sz w:val="24"/>
        </w:rPr>
        <w:t>membutuh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wakt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meriks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sud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elu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daluarsa</w:t>
      </w:r>
      <w:proofErr w:type="spellEnd"/>
    </w:p>
    <w:p w14:paraId="2841E406" w14:textId="22071ABD" w:rsidR="00915D09" w:rsidRPr="000675B7" w:rsidRDefault="00915D09" w:rsidP="00915D09">
      <w:pPr>
        <w:pStyle w:val="ListParagraph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sz w:val="24"/>
        </w:rPr>
        <w:t xml:space="preserve">Pantry </w:t>
      </w:r>
      <w:proofErr w:type="spellStart"/>
      <w:r w:rsidRPr="000675B7">
        <w:rPr>
          <w:rFonts w:ascii="Times New Roman" w:hAnsi="Times New Roman" w:cs="Times New Roman"/>
          <w:sz w:val="24"/>
        </w:rPr>
        <w:t>kesuli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mberitah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ad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lay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w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</w:rPr>
        <w:t>minum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ipes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sedia</w:t>
      </w:r>
      <w:proofErr w:type="spellEnd"/>
    </w:p>
    <w:p w14:paraId="6788222D" w14:textId="59025AE7" w:rsidR="00915D09" w:rsidRPr="000675B7" w:rsidRDefault="00915D09" w:rsidP="00915D09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asir</w:t>
      </w:r>
      <w:proofErr w:type="spellEnd"/>
    </w:p>
    <w:p w14:paraId="46D678CE" w14:textId="77777777" w:rsidR="00915D09" w:rsidRPr="000675B7" w:rsidRDefault="00915D09" w:rsidP="00915D09">
      <w:pPr>
        <w:pStyle w:val="ListParagraph"/>
        <w:numPr>
          <w:ilvl w:val="0"/>
          <w:numId w:val="31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eri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sal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</w:rPr>
        <w:t>perhitun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aren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nyakny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</w:rPr>
        <w:t>mas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</w:rPr>
        <w:t>pembayar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ura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efektif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</w:rPr>
        <w:t>terlal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lama.</w:t>
      </w:r>
    </w:p>
    <w:p w14:paraId="2CE56462" w14:textId="77777777" w:rsidR="00915D09" w:rsidRPr="000675B7" w:rsidRDefault="00915D09" w:rsidP="00915D09">
      <w:pPr>
        <w:pStyle w:val="ListParagraph"/>
        <w:numPr>
          <w:ilvl w:val="0"/>
          <w:numId w:val="31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uli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car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imp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laporan</w:t>
      </w:r>
      <w:proofErr w:type="spellEnd"/>
      <w:r w:rsidRPr="000675B7">
        <w:rPr>
          <w:rFonts w:ascii="Times New Roman" w:hAnsi="Times New Roman" w:cs="Times New Roman"/>
          <w:sz w:val="24"/>
        </w:rPr>
        <w:t>/</w:t>
      </w:r>
      <w:proofErr w:type="spellStart"/>
      <w:r w:rsidRPr="000675B7">
        <w:rPr>
          <w:rFonts w:ascii="Times New Roman" w:hAnsi="Times New Roman" w:cs="Times New Roman"/>
          <w:sz w:val="24"/>
        </w:rPr>
        <w:t>dokume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jumlahny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maki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ny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ih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restor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rus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cari-car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ul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</w:rPr>
        <w:t>diingin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karen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</w:rPr>
        <w:t>terlal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umpuk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4A662483" w14:textId="54A8890B" w:rsidR="00915D09" w:rsidRPr="000675B7" w:rsidRDefault="00915D09" w:rsidP="0011456A">
      <w:pPr>
        <w:pStyle w:val="ListParagraph"/>
        <w:numPr>
          <w:ilvl w:val="0"/>
          <w:numId w:val="31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lapor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si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ilaku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car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manual </w:t>
      </w:r>
      <w:proofErr w:type="spellStart"/>
      <w:r w:rsidRPr="000675B7">
        <w:rPr>
          <w:rFonts w:ascii="Times New Roman" w:hAnsi="Times New Roman" w:cs="Times New Roman"/>
          <w:sz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ri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jad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terlamb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</w:rPr>
        <w:t>sedang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lapor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sebu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ang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ergun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ngontrol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</w:rPr>
        <w:t>pengawas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rt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ngambil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putusan</w:t>
      </w:r>
      <w:proofErr w:type="spellEnd"/>
    </w:p>
    <w:p w14:paraId="433D7488" w14:textId="10D0E62F" w:rsidR="00915D09" w:rsidRPr="000675B7" w:rsidRDefault="00915D09" w:rsidP="00915D09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Costumer Service</w:t>
      </w:r>
    </w:p>
    <w:p w14:paraId="391B5B9C" w14:textId="74F9E7BB" w:rsidR="00915D09" w:rsidRPr="000675B7" w:rsidRDefault="00915D09" w:rsidP="00915D09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sz w:val="24"/>
        </w:rPr>
        <w:t xml:space="preserve">Cs </w:t>
      </w:r>
      <w:proofErr w:type="spellStart"/>
      <w:r w:rsidRPr="000675B7">
        <w:rPr>
          <w:rFonts w:ascii="Times New Roman" w:hAnsi="Times New Roman" w:cs="Times New Roman"/>
          <w:sz w:val="24"/>
        </w:rPr>
        <w:t>kesuli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gol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</w:rPr>
        <w:t>kuisioner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ibu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</w:p>
    <w:p w14:paraId="3151CD21" w14:textId="766DA05B" w:rsidR="00E16EEA" w:rsidRPr="000675B7" w:rsidRDefault="00E16EEA" w:rsidP="00E16EE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6ADC090" w14:textId="32C137BE" w:rsidR="00915D09" w:rsidRPr="000675B7" w:rsidRDefault="00915D09" w:rsidP="00E16EE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39844F49" w14:textId="609E4CC7" w:rsidR="00915D09" w:rsidRPr="000675B7" w:rsidRDefault="00915D09" w:rsidP="00E16EE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33F449B5" w14:textId="77777777" w:rsidR="0011456A" w:rsidRPr="000675B7" w:rsidRDefault="0011456A" w:rsidP="00E16EE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310C4F1" w14:textId="2DDAB1DE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Analis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erjalan</w:t>
      </w:r>
      <w:proofErr w:type="spellEnd"/>
    </w:p>
    <w:p w14:paraId="2E756ACE" w14:textId="77777777" w:rsidR="00E16EEA" w:rsidRPr="000675B7" w:rsidRDefault="00E16EEA" w:rsidP="00E16EE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ngu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system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sto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k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roto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60A23E18" w14:textId="29ABEB5F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7167F0" w14:textId="026C07DC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rosed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esanan</w:t>
      </w:r>
      <w:proofErr w:type="spellEnd"/>
    </w:p>
    <w:p w14:paraId="485AC9B2" w14:textId="23CCBFCA" w:rsidR="00E16EEA" w:rsidRPr="000675B7" w:rsidRDefault="00E16EEA" w:rsidP="00E16EEA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3D660F1C" wp14:editId="336E4DD0">
            <wp:extent cx="5943600" cy="40652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6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DF207" w14:textId="77777777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Atur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esanan</w:t>
      </w:r>
      <w:proofErr w:type="spellEnd"/>
    </w:p>
    <w:p w14:paraId="084AD5AB" w14:textId="77777777" w:rsidR="00E16EEA" w:rsidRPr="000675B7" w:rsidRDefault="00E16EEA" w:rsidP="00E16EE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inuman</w:t>
      </w:r>
      <w:proofErr w:type="spellEnd"/>
    </w:p>
    <w:p w14:paraId="39F3B81F" w14:textId="77777777" w:rsidR="00E16EEA" w:rsidRPr="000675B7" w:rsidRDefault="00E16EEA" w:rsidP="00E16EE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sanan</w:t>
      </w:r>
      <w:proofErr w:type="spellEnd"/>
    </w:p>
    <w:p w14:paraId="55EB3D2D" w14:textId="77777777" w:rsidR="00E16EEA" w:rsidRPr="000675B7" w:rsidRDefault="00E16EEA" w:rsidP="00E16EE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yebut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inimalisi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esanan</w:t>
      </w:r>
      <w:proofErr w:type="spellEnd"/>
    </w:p>
    <w:p w14:paraId="0E712998" w14:textId="77777777" w:rsidR="00E16EEA" w:rsidRPr="000675B7" w:rsidRDefault="00E16EEA" w:rsidP="00E16EE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eritah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mo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sedia</w:t>
      </w:r>
      <w:proofErr w:type="spellEnd"/>
    </w:p>
    <w:p w14:paraId="00E66F45" w14:textId="26556A56" w:rsidR="00E16EEA" w:rsidRPr="000675B7" w:rsidRDefault="00E16EEA" w:rsidP="00E16EE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lastRenderedPageBreak/>
        <w:t>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yerahkan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ok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esanan</w:t>
      </w:r>
      <w:proofErr w:type="spellEnd"/>
    </w:p>
    <w:p w14:paraId="4FC8D372" w14:textId="2C33D4BB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rosed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5B74CFEA" w14:textId="189AF450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</w:rPr>
        <w:object w:dxaOrig="17124" w:dyaOrig="14088" w14:anchorId="2B5936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84pt" o:ole="">
            <v:imagedata r:id="rId10" o:title=""/>
          </v:shape>
          <o:OLEObject Type="Embed" ProgID="Visio.Drawing.15" ShapeID="_x0000_i1025" DrawAspect="Content" ObjectID="_1642194065" r:id="rId11"/>
        </w:object>
      </w:r>
    </w:p>
    <w:p w14:paraId="4BC822A6" w14:textId="77777777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rosed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57E62321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i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gi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nota bill</w:t>
      </w:r>
    </w:p>
    <w:p w14:paraId="32DE8740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ter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nota bill</w:t>
      </w:r>
    </w:p>
    <w:p w14:paraId="1DF7690F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</w:p>
    <w:p w14:paraId="378630E0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320DE5B5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 xml:space="preserve">Costumer Service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</w:p>
    <w:p w14:paraId="5A320C8C" w14:textId="77777777" w:rsidR="00E16EEA" w:rsidRPr="000675B7" w:rsidRDefault="00E16EEA" w:rsidP="00E16EEA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Costumer Service</w:t>
      </w:r>
    </w:p>
    <w:p w14:paraId="4D182EC0" w14:textId="77777777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Atur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rosed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33C65810" w14:textId="77777777" w:rsidR="00E16EEA" w:rsidRPr="000675B7" w:rsidRDefault="00E16EEA" w:rsidP="00E16EE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Rp.300.000,00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sko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15%</w:t>
      </w:r>
    </w:p>
    <w:p w14:paraId="5B2D2F42" w14:textId="77777777" w:rsidR="00E16EEA" w:rsidRPr="000675B7" w:rsidRDefault="00E16EEA" w:rsidP="00E16EE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gi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ay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+ PP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10%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6F7AE1D2" w14:textId="77777777" w:rsidR="00E16EEA" w:rsidRPr="000675B7" w:rsidRDefault="00E16EEA" w:rsidP="00E16EE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un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upu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redit</w:t>
      </w:r>
      <w:proofErr w:type="spellEnd"/>
    </w:p>
    <w:p w14:paraId="78C424B0" w14:textId="77777777" w:rsidR="00E16EEA" w:rsidRPr="000675B7" w:rsidRDefault="00E16EEA" w:rsidP="00E16EE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utang</w:t>
      </w:r>
      <w:proofErr w:type="spellEnd"/>
    </w:p>
    <w:p w14:paraId="23BF4008" w14:textId="55CBC715" w:rsidR="00E16EEA" w:rsidRPr="000675B7" w:rsidRDefault="00E16EEA" w:rsidP="00E16EE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gi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n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gena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aminan</w:t>
      </w:r>
      <w:proofErr w:type="spellEnd"/>
    </w:p>
    <w:p w14:paraId="17C10E9F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5E700F6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5ED54A2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174B1DF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A8CCF85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074D192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11E697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319BC53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2E9349C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4080B71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E379D7C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CF10095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73F04FC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74E1A42" w14:textId="1295BE5F" w:rsidR="00A854C1" w:rsidRDefault="00374E1A" w:rsidP="00374E1A">
      <w:pPr>
        <w:tabs>
          <w:tab w:val="left" w:pos="1272"/>
        </w:tabs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15B4FD8F" w14:textId="77777777" w:rsidR="00374E1A" w:rsidRPr="000675B7" w:rsidRDefault="00374E1A" w:rsidP="00374E1A">
      <w:pPr>
        <w:tabs>
          <w:tab w:val="left" w:pos="1272"/>
        </w:tabs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BCAF013" w14:textId="77777777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92AFE3E" w14:textId="7A52210D" w:rsidR="00E16EEA" w:rsidRPr="000675B7" w:rsidRDefault="00E16EEA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rosed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eli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Baku</w:t>
      </w:r>
    </w:p>
    <w:p w14:paraId="4D61C037" w14:textId="7368E895" w:rsidR="00E16EEA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10752" w:dyaOrig="17413" w14:anchorId="37FF6857">
          <v:shape id="_x0000_i1026" type="#_x0000_t75" style="width:378pt;height:606pt" o:ole="">
            <v:imagedata r:id="rId12" o:title=""/>
          </v:shape>
          <o:OLEObject Type="Embed" ProgID="Visio.Drawing.15" ShapeID="_x0000_i1026" DrawAspect="Content" ObjectID="_1642194066" r:id="rId13"/>
        </w:object>
      </w:r>
    </w:p>
    <w:p w14:paraId="1AAF9A9C" w14:textId="1E76ACAA" w:rsidR="00A854C1" w:rsidRPr="000675B7" w:rsidRDefault="00A854C1" w:rsidP="00E16EE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Atur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eli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Baku</w:t>
      </w:r>
    </w:p>
    <w:p w14:paraId="005502C1" w14:textId="77777777" w:rsidR="00A854C1" w:rsidRPr="000675B7" w:rsidRDefault="00A854C1" w:rsidP="00A854C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 xml:space="preserve">pantry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inuman</w:t>
      </w:r>
      <w:proofErr w:type="spellEnd"/>
    </w:p>
    <w:p w14:paraId="58576401" w14:textId="77777777" w:rsidR="00A854C1" w:rsidRPr="000675B7" w:rsidRDefault="00A854C1" w:rsidP="00A854C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list minimum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to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inuman</w:t>
      </w:r>
      <w:proofErr w:type="spellEnd"/>
    </w:p>
    <w:p w14:paraId="2BA4558E" w14:textId="77777777" w:rsidR="00A854C1" w:rsidRPr="000675B7" w:rsidRDefault="00A854C1" w:rsidP="00A854C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Jik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bis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antry </w:t>
      </w:r>
      <w:proofErr w:type="spellStart"/>
      <w:r w:rsidRPr="000675B7">
        <w:rPr>
          <w:rFonts w:ascii="Times New Roman" w:hAnsi="Times New Roman" w:cs="Times New Roman"/>
          <w:sz w:val="24"/>
        </w:rPr>
        <w:t>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supplier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beli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sud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bis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sud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daluarsa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13B13758" w14:textId="680D8B22" w:rsidR="000675B7" w:rsidRPr="000675B7" w:rsidRDefault="00A854C1" w:rsidP="00A854C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stock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adaluasrsa</w:t>
      </w:r>
      <w:proofErr w:type="spellEnd"/>
    </w:p>
    <w:p w14:paraId="75104079" w14:textId="77777777" w:rsidR="00374E1A" w:rsidRDefault="00374E1A" w:rsidP="00A854C1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4CDAF954" w14:textId="0B865606" w:rsidR="00A854C1" w:rsidRDefault="000675B7" w:rsidP="00A854C1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</w:rPr>
        <w:t xml:space="preserve"> </w:t>
      </w:r>
      <w:proofErr w:type="spellStart"/>
      <w:r w:rsidR="00A854C1" w:rsidRPr="000675B7">
        <w:rPr>
          <w:rFonts w:ascii="Times New Roman" w:hAnsi="Times New Roman" w:cs="Times New Roman"/>
          <w:b/>
          <w:bCs/>
          <w:sz w:val="24"/>
        </w:rPr>
        <w:t>Kebutuhan</w:t>
      </w:r>
      <w:proofErr w:type="spellEnd"/>
      <w:r w:rsidR="00A854C1" w:rsidRPr="000675B7">
        <w:rPr>
          <w:rFonts w:ascii="Times New Roman" w:hAnsi="Times New Roman" w:cs="Times New Roman"/>
          <w:b/>
          <w:bCs/>
          <w:sz w:val="24"/>
        </w:rPr>
        <w:t xml:space="preserve"> Non </w:t>
      </w:r>
      <w:proofErr w:type="spellStart"/>
      <w:r w:rsidR="00A854C1" w:rsidRPr="000675B7">
        <w:rPr>
          <w:rFonts w:ascii="Times New Roman" w:hAnsi="Times New Roman" w:cs="Times New Roman"/>
          <w:b/>
          <w:bCs/>
          <w:sz w:val="24"/>
        </w:rPr>
        <w:t>Fungsional</w:t>
      </w:r>
      <w:proofErr w:type="spellEnd"/>
    </w:p>
    <w:p w14:paraId="3B9EE598" w14:textId="0C9ECADA" w:rsidR="00374E1A" w:rsidRDefault="00374E1A" w:rsidP="00374E1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o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fungsiona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mengetahu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elemen-eleme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yangsedang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o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fungsional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lun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ra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gk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iker.</w:t>
      </w:r>
    </w:p>
    <w:p w14:paraId="42D8C89D" w14:textId="77777777" w:rsidR="00374E1A" w:rsidRPr="00374E1A" w:rsidRDefault="00374E1A" w:rsidP="00374E1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058BC33D" w14:textId="721F8032" w:rsidR="00A854C1" w:rsidRPr="000675B7" w:rsidRDefault="00263DCC" w:rsidP="00A854C1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="00A854C1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854C1" w:rsidRPr="000675B7">
        <w:rPr>
          <w:rFonts w:ascii="Times New Roman" w:hAnsi="Times New Roman" w:cs="Times New Roman"/>
          <w:b/>
          <w:bCs/>
          <w:sz w:val="24"/>
          <w:szCs w:val="24"/>
        </w:rPr>
        <w:t>Perangkat</w:t>
      </w:r>
      <w:proofErr w:type="spellEnd"/>
      <w:r w:rsidR="00A854C1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854C1" w:rsidRPr="000675B7">
        <w:rPr>
          <w:rFonts w:ascii="Times New Roman" w:hAnsi="Times New Roman" w:cs="Times New Roman"/>
          <w:b/>
          <w:bCs/>
          <w:sz w:val="24"/>
          <w:szCs w:val="24"/>
        </w:rPr>
        <w:t>Keras</w:t>
      </w:r>
      <w:proofErr w:type="spellEnd"/>
      <w:r w:rsidR="00A854C1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(Hardware)</w:t>
      </w:r>
    </w:p>
    <w:p w14:paraId="5DCDB6A7" w14:textId="77777777" w:rsidR="00A854C1" w:rsidRPr="000675B7" w:rsidRDefault="00A854C1" w:rsidP="00A854C1">
      <w:p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sto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k </w:t>
      </w:r>
      <w:proofErr w:type="spellStart"/>
      <w:proofErr w:type="gramStart"/>
      <w:r w:rsidRPr="000675B7">
        <w:rPr>
          <w:rFonts w:ascii="Times New Roman" w:hAnsi="Times New Roman" w:cs="Times New Roman"/>
          <w:sz w:val="24"/>
          <w:szCs w:val="24"/>
        </w:rPr>
        <w:t>Broto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7E5070D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Processor</w:t>
      </w:r>
      <w:r w:rsidRPr="000675B7">
        <w:rPr>
          <w:rFonts w:ascii="Times New Roman" w:hAnsi="Times New Roman" w:cs="Times New Roman"/>
          <w:sz w:val="24"/>
          <w:szCs w:val="24"/>
        </w:rPr>
        <w:tab/>
        <w:t>: Intel Celeron</w:t>
      </w:r>
    </w:p>
    <w:p w14:paraId="684C4427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ab/>
        <w:t>: 30GB</w:t>
      </w:r>
    </w:p>
    <w:p w14:paraId="50DF827B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emory</w:t>
      </w:r>
      <w:r w:rsidRPr="000675B7">
        <w:rPr>
          <w:rFonts w:ascii="Times New Roman" w:hAnsi="Times New Roman" w:cs="Times New Roman"/>
          <w:sz w:val="24"/>
          <w:szCs w:val="24"/>
        </w:rPr>
        <w:tab/>
        <w:t>: 2048 Mb</w:t>
      </w:r>
    </w:p>
    <w:p w14:paraId="299D7B42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VGA</w:t>
      </w:r>
      <w:r w:rsidRPr="000675B7">
        <w:rPr>
          <w:rFonts w:ascii="Times New Roman" w:hAnsi="Times New Roman" w:cs="Times New Roman"/>
          <w:sz w:val="24"/>
          <w:szCs w:val="24"/>
        </w:rPr>
        <w:tab/>
      </w:r>
      <w:r w:rsidRPr="000675B7">
        <w:rPr>
          <w:rFonts w:ascii="Times New Roman" w:hAnsi="Times New Roman" w:cs="Times New Roman"/>
          <w:sz w:val="24"/>
          <w:szCs w:val="24"/>
        </w:rPr>
        <w:tab/>
        <w:t>: 128 Mb</w:t>
      </w:r>
    </w:p>
    <w:p w14:paraId="198E4CE6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onitor</w:t>
      </w:r>
      <w:r w:rsidRPr="000675B7">
        <w:rPr>
          <w:rFonts w:ascii="Times New Roman" w:hAnsi="Times New Roman" w:cs="Times New Roman"/>
          <w:sz w:val="24"/>
          <w:szCs w:val="24"/>
        </w:rPr>
        <w:tab/>
        <w:t>: LCD 15”</w:t>
      </w:r>
    </w:p>
    <w:p w14:paraId="0328D6B2" w14:textId="77777777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ouse dan Keyboard</w:t>
      </w:r>
    </w:p>
    <w:p w14:paraId="1A3E2D4F" w14:textId="61408140" w:rsidR="00A854C1" w:rsidRPr="000675B7" w:rsidRDefault="00A854C1" w:rsidP="00A854C1">
      <w:pPr>
        <w:pStyle w:val="ListParagraph"/>
        <w:numPr>
          <w:ilvl w:val="0"/>
          <w:numId w:val="8"/>
        </w:numPr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Printer</w:t>
      </w:r>
    </w:p>
    <w:p w14:paraId="5E5CF023" w14:textId="0DFD145F" w:rsidR="00A854C1" w:rsidRPr="000675B7" w:rsidRDefault="00A854C1" w:rsidP="00A854C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sto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roto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1 unit </w:t>
      </w:r>
      <w:proofErr w:type="spellStart"/>
      <w:r w:rsidR="00263DCC" w:rsidRPr="000675B7">
        <w:rPr>
          <w:rFonts w:ascii="Times New Roman" w:hAnsi="Times New Roman" w:cs="Times New Roman"/>
          <w:sz w:val="24"/>
          <w:szCs w:val="24"/>
        </w:rPr>
        <w:t>k</w:t>
      </w:r>
      <w:r w:rsidRPr="000675B7">
        <w:rPr>
          <w:rFonts w:ascii="Times New Roman" w:hAnsi="Times New Roman" w:cs="Times New Roman"/>
          <w:sz w:val="24"/>
          <w:szCs w:val="24"/>
        </w:rPr>
        <w:t>omput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675B7">
        <w:rPr>
          <w:rFonts w:ascii="Times New Roman" w:hAnsi="Times New Roman" w:cs="Times New Roman"/>
          <w:sz w:val="24"/>
          <w:szCs w:val="24"/>
        </w:rPr>
        <w:t>Minimum :</w:t>
      </w:r>
      <w:proofErr w:type="gramEnd"/>
    </w:p>
    <w:p w14:paraId="2E7550A6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RAM</w:t>
      </w:r>
      <w:r w:rsidRPr="000675B7">
        <w:rPr>
          <w:rFonts w:ascii="Times New Roman" w:hAnsi="Times New Roman" w:cs="Times New Roman"/>
          <w:sz w:val="24"/>
          <w:szCs w:val="24"/>
        </w:rPr>
        <w:tab/>
      </w:r>
      <w:r w:rsidRPr="000675B7">
        <w:rPr>
          <w:rFonts w:ascii="Times New Roman" w:hAnsi="Times New Roman" w:cs="Times New Roman"/>
          <w:sz w:val="24"/>
          <w:szCs w:val="24"/>
        </w:rPr>
        <w:tab/>
        <w:t>: 4 GB</w:t>
      </w:r>
    </w:p>
    <w:p w14:paraId="65A3B34A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Disk space</w:t>
      </w:r>
      <w:r w:rsidRPr="000675B7">
        <w:rPr>
          <w:rFonts w:ascii="Times New Roman" w:hAnsi="Times New Roman" w:cs="Times New Roman"/>
          <w:sz w:val="24"/>
          <w:szCs w:val="24"/>
        </w:rPr>
        <w:tab/>
        <w:t>: 256 GB</w:t>
      </w:r>
    </w:p>
    <w:p w14:paraId="5422068F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Processor</w:t>
      </w:r>
      <w:r w:rsidRPr="000675B7">
        <w:rPr>
          <w:rFonts w:ascii="Times New Roman" w:hAnsi="Times New Roman" w:cs="Times New Roman"/>
          <w:sz w:val="24"/>
          <w:szCs w:val="24"/>
        </w:rPr>
        <w:tab/>
        <w:t>: Minimum Core i3</w:t>
      </w:r>
    </w:p>
    <w:p w14:paraId="38626C46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 xml:space="preserve">Printer Inkjet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aporan</w:t>
      </w:r>
      <w:proofErr w:type="spellEnd"/>
    </w:p>
    <w:p w14:paraId="32E0887B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lastRenderedPageBreak/>
        <w:t>LAN Onboard</w:t>
      </w:r>
    </w:p>
    <w:p w14:paraId="6AE0A25C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USB 4 Port</w:t>
      </w:r>
    </w:p>
    <w:p w14:paraId="46C18ECB" w14:textId="77777777" w:rsidR="00A854C1" w:rsidRPr="000675B7" w:rsidRDefault="00A854C1" w:rsidP="00A854C1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onitor 14”</w:t>
      </w:r>
    </w:p>
    <w:p w14:paraId="0A8FE6D4" w14:textId="77777777" w:rsidR="00A854C1" w:rsidRPr="000675B7" w:rsidRDefault="00A854C1" w:rsidP="00A854C1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Server:</w:t>
      </w:r>
    </w:p>
    <w:p w14:paraId="4D9707C4" w14:textId="77777777" w:rsidR="00A854C1" w:rsidRPr="000675B7" w:rsidRDefault="00A854C1" w:rsidP="00A854C1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RAM</w:t>
      </w:r>
      <w:r w:rsidRPr="000675B7">
        <w:rPr>
          <w:rFonts w:ascii="Times New Roman" w:hAnsi="Times New Roman" w:cs="Times New Roman"/>
          <w:sz w:val="24"/>
          <w:szCs w:val="24"/>
        </w:rPr>
        <w:tab/>
      </w:r>
      <w:r w:rsidRPr="000675B7">
        <w:rPr>
          <w:rFonts w:ascii="Times New Roman" w:hAnsi="Times New Roman" w:cs="Times New Roman"/>
          <w:sz w:val="24"/>
          <w:szCs w:val="24"/>
        </w:rPr>
        <w:tab/>
        <w:t xml:space="preserve">: 4 GB (6 GB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3611BF3F" w14:textId="77777777" w:rsidR="00A854C1" w:rsidRPr="000675B7" w:rsidRDefault="00A854C1" w:rsidP="00A854C1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Disk Space</w:t>
      </w:r>
      <w:r w:rsidRPr="000675B7">
        <w:rPr>
          <w:rFonts w:ascii="Times New Roman" w:hAnsi="Times New Roman" w:cs="Times New Roman"/>
          <w:sz w:val="24"/>
          <w:szCs w:val="24"/>
        </w:rPr>
        <w:tab/>
        <w:t xml:space="preserve">: 320GB </w:t>
      </w:r>
    </w:p>
    <w:p w14:paraId="61E2B3F1" w14:textId="601B4A4F" w:rsidR="00A854C1" w:rsidRPr="000675B7" w:rsidRDefault="00A854C1" w:rsidP="00A854C1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Processor</w:t>
      </w:r>
      <w:r w:rsidRPr="000675B7">
        <w:rPr>
          <w:rFonts w:ascii="Times New Roman" w:hAnsi="Times New Roman" w:cs="Times New Roman"/>
          <w:sz w:val="24"/>
          <w:szCs w:val="24"/>
        </w:rPr>
        <w:tab/>
        <w:t xml:space="preserve">: Intel Core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Xeon 3GHz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ual Core 2GHz)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AMD CPU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ual Core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Quad Core</w:t>
      </w:r>
    </w:p>
    <w:p w14:paraId="511E1F82" w14:textId="77777777" w:rsidR="00A854C1" w:rsidRPr="000675B7" w:rsidRDefault="00A854C1" w:rsidP="00A854C1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Lan: 1GBps Onboard/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BAB9AD7" w14:textId="77777777" w:rsidR="00A854C1" w:rsidRPr="000675B7" w:rsidRDefault="00A854C1" w:rsidP="00A854C1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USB 4 Port</w:t>
      </w:r>
    </w:p>
    <w:p w14:paraId="515FF110" w14:textId="77777777" w:rsidR="00A854C1" w:rsidRPr="000675B7" w:rsidRDefault="00A854C1" w:rsidP="00A854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onitor 14”</w:t>
      </w:r>
    </w:p>
    <w:p w14:paraId="4ED97A6D" w14:textId="77777777" w:rsidR="00A854C1" w:rsidRPr="000675B7" w:rsidRDefault="00A854C1" w:rsidP="00A854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AFCD2D" w14:textId="04FBE6FF" w:rsidR="00A854C1" w:rsidRPr="000675B7" w:rsidRDefault="00A854C1" w:rsidP="00A854C1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Jari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3B5F136F" w14:textId="77777777" w:rsidR="00A854C1" w:rsidRPr="000675B7" w:rsidRDefault="00A854C1" w:rsidP="00A854C1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Switch</w:t>
      </w:r>
    </w:p>
    <w:p w14:paraId="49796C3B" w14:textId="77777777" w:rsidR="00A854C1" w:rsidRPr="000675B7" w:rsidRDefault="00A854C1" w:rsidP="00A854C1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Kabel Lan</w:t>
      </w:r>
    </w:p>
    <w:p w14:paraId="5239E448" w14:textId="77777777" w:rsidR="00A854C1" w:rsidRPr="000675B7" w:rsidRDefault="00A854C1" w:rsidP="00A854C1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Access Point</w:t>
      </w:r>
    </w:p>
    <w:p w14:paraId="11F777A0" w14:textId="5B59FC25" w:rsidR="00A854C1" w:rsidRPr="000675B7" w:rsidRDefault="00A854C1" w:rsidP="00263DCC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onektivit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internet minimal 10Mbps</w:t>
      </w:r>
    </w:p>
    <w:p w14:paraId="262B05AA" w14:textId="7181C5D6" w:rsidR="00A854C1" w:rsidRPr="000675B7" w:rsidRDefault="00A854C1" w:rsidP="00263DCC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Kesimpulan</w:t>
      </w:r>
    </w:p>
    <w:p w14:paraId="1A8F85A6" w14:textId="636DCF78" w:rsidR="00A854C1" w:rsidRPr="000675B7" w:rsidRDefault="00A854C1" w:rsidP="00263DC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Dibutuh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rangk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laptop </w:t>
      </w:r>
      <w:proofErr w:type="spellStart"/>
      <w:r w:rsidRPr="000675B7">
        <w:rPr>
          <w:rFonts w:ascii="Times New Roman" w:hAnsi="Times New Roman" w:cs="Times New Roman"/>
          <w:sz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VGA dedicated </w:t>
      </w:r>
      <w:r w:rsidR="00263DCC" w:rsidRPr="000675B7">
        <w:rPr>
          <w:rFonts w:ascii="Times New Roman" w:hAnsi="Times New Roman" w:cs="Times New Roman"/>
          <w:sz w:val="24"/>
        </w:rPr>
        <w:t>4</w:t>
      </w:r>
      <w:r w:rsidRPr="000675B7">
        <w:rPr>
          <w:rFonts w:ascii="Times New Roman" w:hAnsi="Times New Roman" w:cs="Times New Roman"/>
          <w:sz w:val="24"/>
        </w:rPr>
        <w:t>GB, CPU Intel Core I</w:t>
      </w:r>
      <w:r w:rsidR="00263DCC" w:rsidRPr="000675B7">
        <w:rPr>
          <w:rFonts w:ascii="Times New Roman" w:hAnsi="Times New Roman" w:cs="Times New Roman"/>
          <w:sz w:val="24"/>
        </w:rPr>
        <w:t>5</w:t>
      </w:r>
      <w:r w:rsidRPr="000675B7">
        <w:rPr>
          <w:rFonts w:ascii="Times New Roman" w:hAnsi="Times New Roman" w:cs="Times New Roman"/>
          <w:sz w:val="24"/>
        </w:rPr>
        <w:t xml:space="preserve"> 2,4 GHz, RAM </w:t>
      </w:r>
      <w:r w:rsidR="00263DCC" w:rsidRPr="000675B7">
        <w:rPr>
          <w:rFonts w:ascii="Times New Roman" w:hAnsi="Times New Roman" w:cs="Times New Roman"/>
          <w:sz w:val="24"/>
        </w:rPr>
        <w:t>8</w:t>
      </w:r>
      <w:r w:rsidRPr="000675B7">
        <w:rPr>
          <w:rFonts w:ascii="Times New Roman" w:hAnsi="Times New Roman" w:cs="Times New Roman"/>
          <w:sz w:val="24"/>
        </w:rPr>
        <w:t>GB, HDD 500 GB,</w:t>
      </w:r>
      <w:r w:rsidR="00263DCC" w:rsidRPr="000675B7">
        <w:rPr>
          <w:rFonts w:ascii="Times New Roman" w:hAnsi="Times New Roman" w:cs="Times New Roman"/>
          <w:sz w:val="24"/>
        </w:rPr>
        <w:t xml:space="preserve"> </w:t>
      </w:r>
      <w:r w:rsidRPr="000675B7">
        <w:rPr>
          <w:rFonts w:ascii="Times New Roman" w:hAnsi="Times New Roman" w:cs="Times New Roman"/>
          <w:sz w:val="24"/>
        </w:rPr>
        <w:t xml:space="preserve">Monitor 18 Inch. Tablet </w:t>
      </w:r>
      <w:proofErr w:type="spellStart"/>
      <w:r w:rsidRPr="000675B7">
        <w:rPr>
          <w:rFonts w:ascii="Times New Roman" w:hAnsi="Times New Roman" w:cs="Times New Roman"/>
          <w:sz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RAM 2GB, </w:t>
      </w:r>
      <w:proofErr w:type="spellStart"/>
      <w:r w:rsidRPr="000675B7">
        <w:rPr>
          <w:rFonts w:ascii="Times New Roman" w:hAnsi="Times New Roman" w:cs="Times New Roman"/>
          <w:sz w:val="24"/>
        </w:rPr>
        <w:t>sert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inter </w:t>
      </w:r>
      <w:proofErr w:type="spellStart"/>
      <w:r w:rsidRPr="000675B7">
        <w:rPr>
          <w:rFonts w:ascii="Times New Roman" w:hAnsi="Times New Roman" w:cs="Times New Roman"/>
          <w:sz w:val="24"/>
        </w:rPr>
        <w:t>berdasar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butu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non </w:t>
      </w:r>
      <w:proofErr w:type="spellStart"/>
      <w:r w:rsidRPr="000675B7">
        <w:rPr>
          <w:rFonts w:ascii="Times New Roman" w:hAnsi="Times New Roman" w:cs="Times New Roman"/>
          <w:sz w:val="24"/>
        </w:rPr>
        <w:t>fungsional</w:t>
      </w:r>
      <w:proofErr w:type="spellEnd"/>
    </w:p>
    <w:p w14:paraId="6D4BE429" w14:textId="137CF700" w:rsidR="00263DCC" w:rsidRPr="000675B7" w:rsidRDefault="00263DCC" w:rsidP="00263DC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14:paraId="3C1C8973" w14:textId="19DBD687" w:rsidR="00263DCC" w:rsidRPr="000675B7" w:rsidRDefault="00263DCC" w:rsidP="00263DCC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rangkat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Lunak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(Software)</w:t>
      </w:r>
    </w:p>
    <w:p w14:paraId="4B4B3708" w14:textId="77777777" w:rsidR="00263DCC" w:rsidRPr="000675B7" w:rsidRDefault="00263DCC" w:rsidP="00263DC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sto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roto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675B7">
        <w:rPr>
          <w:rFonts w:ascii="Times New Roman" w:hAnsi="Times New Roman" w:cs="Times New Roman"/>
          <w:sz w:val="24"/>
          <w:szCs w:val="24"/>
        </w:rPr>
        <w:t>minimum :</w:t>
      </w:r>
      <w:proofErr w:type="gramEnd"/>
    </w:p>
    <w:p w14:paraId="1F8B19BB" w14:textId="77777777" w:rsidR="00263DCC" w:rsidRPr="000675B7" w:rsidRDefault="00263DCC" w:rsidP="00263DCC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windows 7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Linux Ubuntu 16.04 desktop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nggi</w:t>
      </w:r>
      <w:proofErr w:type="spellEnd"/>
    </w:p>
    <w:p w14:paraId="3666DD05" w14:textId="77777777" w:rsidR="00263DCC" w:rsidRPr="000675B7" w:rsidRDefault="00263DCC" w:rsidP="00263DCC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ozzil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Firefox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Google Chrome</w:t>
      </w:r>
    </w:p>
    <w:p w14:paraId="2339EA9A" w14:textId="77777777" w:rsidR="00263DCC" w:rsidRPr="000675B7" w:rsidRDefault="00263DCC" w:rsidP="00263DC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Server:</w:t>
      </w:r>
    </w:p>
    <w:p w14:paraId="7FE9CAFE" w14:textId="77777777" w:rsidR="00263DCC" w:rsidRPr="000675B7" w:rsidRDefault="00263DCC" w:rsidP="00263DCC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Linux Server (Debi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Ubuntu)</w:t>
      </w:r>
    </w:p>
    <w:p w14:paraId="471D6331" w14:textId="419DB664" w:rsidR="00263DCC" w:rsidRPr="000675B7" w:rsidRDefault="00263DCC" w:rsidP="00263DCC">
      <w:pPr>
        <w:pStyle w:val="ListParagraph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ysq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Server</w:t>
      </w:r>
      <w:r w:rsidRPr="000675B7">
        <w:rPr>
          <w:rFonts w:ascii="Times New Roman" w:hAnsi="Times New Roman" w:cs="Times New Roman"/>
          <w:sz w:val="24"/>
          <w:szCs w:val="24"/>
          <w:lang w:val="id-ID"/>
        </w:rPr>
        <w:t xml:space="preserve"> &amp; apache server</w:t>
      </w:r>
    </w:p>
    <w:p w14:paraId="727615CD" w14:textId="4751844D" w:rsidR="00263DCC" w:rsidRPr="000675B7" w:rsidRDefault="00263DCC" w:rsidP="00263DCC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Kebutu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rangkat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ikir</w:t>
      </w:r>
      <w:proofErr w:type="spellEnd"/>
    </w:p>
    <w:p w14:paraId="539EA560" w14:textId="77777777" w:rsidR="00263DCC" w:rsidRPr="000675B7" w:rsidRDefault="00263DCC" w:rsidP="00263DCC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55"/>
        <w:gridCol w:w="2185"/>
        <w:gridCol w:w="1870"/>
        <w:gridCol w:w="1870"/>
        <w:gridCol w:w="1870"/>
      </w:tblGrid>
      <w:tr w:rsidR="00263DCC" w:rsidRPr="000675B7" w14:paraId="10321C5E" w14:textId="77777777" w:rsidTr="002A25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83B3C2E" w14:textId="77777777" w:rsidR="00263DCC" w:rsidRPr="000675B7" w:rsidRDefault="00263DCC" w:rsidP="002A253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2185" w:type="dxa"/>
          </w:tcPr>
          <w:p w14:paraId="63805E31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Tanggung</w:t>
            </w:r>
            <w:proofErr w:type="spellEnd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 xml:space="preserve"> Jawab</w:t>
            </w:r>
          </w:p>
        </w:tc>
        <w:tc>
          <w:tcPr>
            <w:tcW w:w="1870" w:type="dxa"/>
          </w:tcPr>
          <w:p w14:paraId="4EAA6174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Tingkat Pendidikan</w:t>
            </w:r>
          </w:p>
        </w:tc>
        <w:tc>
          <w:tcPr>
            <w:tcW w:w="1870" w:type="dxa"/>
          </w:tcPr>
          <w:p w14:paraId="79698F4E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Kemampuan</w:t>
            </w:r>
            <w:proofErr w:type="spellEnd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Menggunakan</w:t>
            </w:r>
            <w:proofErr w:type="spellEnd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Komputer</w:t>
            </w:r>
            <w:proofErr w:type="spellEnd"/>
          </w:p>
        </w:tc>
        <w:tc>
          <w:tcPr>
            <w:tcW w:w="1870" w:type="dxa"/>
          </w:tcPr>
          <w:p w14:paraId="61ABA051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Pengalaman</w:t>
            </w:r>
            <w:proofErr w:type="spellEnd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Menggunakan</w:t>
            </w:r>
            <w:proofErr w:type="spellEnd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Komputer</w:t>
            </w:r>
            <w:proofErr w:type="spellEnd"/>
          </w:p>
        </w:tc>
      </w:tr>
      <w:tr w:rsidR="00263DCC" w:rsidRPr="000675B7" w14:paraId="1B26723D" w14:textId="77777777" w:rsidTr="002A2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D770CED" w14:textId="77777777" w:rsidR="00263DCC" w:rsidRPr="000675B7" w:rsidRDefault="00263DCC" w:rsidP="002A253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Pelayan</w:t>
            </w:r>
            <w:proofErr w:type="spellEnd"/>
          </w:p>
        </w:tc>
        <w:tc>
          <w:tcPr>
            <w:tcW w:w="2185" w:type="dxa"/>
          </w:tcPr>
          <w:p w14:paraId="0B37C494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layan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yaj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</w:p>
        </w:tc>
        <w:tc>
          <w:tcPr>
            <w:tcW w:w="1870" w:type="dxa"/>
          </w:tcPr>
          <w:p w14:paraId="757D2B91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inimal SMA</w:t>
            </w:r>
          </w:p>
        </w:tc>
        <w:tc>
          <w:tcPr>
            <w:tcW w:w="1870" w:type="dxa"/>
          </w:tcPr>
          <w:p w14:paraId="5DFD56A8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computer dan internet</w:t>
            </w:r>
          </w:p>
        </w:tc>
        <w:tc>
          <w:tcPr>
            <w:tcW w:w="1870" w:type="dxa"/>
          </w:tcPr>
          <w:p w14:paraId="5AF243F8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poram-laporan</w:t>
            </w:r>
            <w:proofErr w:type="spellEnd"/>
          </w:p>
        </w:tc>
      </w:tr>
      <w:tr w:rsidR="00263DCC" w:rsidRPr="000675B7" w14:paraId="231DD363" w14:textId="77777777" w:rsidTr="002A2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CF94C47" w14:textId="77777777" w:rsidR="00263DCC" w:rsidRPr="000675B7" w:rsidRDefault="00263DCC" w:rsidP="002A253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Koki</w:t>
            </w:r>
          </w:p>
        </w:tc>
        <w:tc>
          <w:tcPr>
            <w:tcW w:w="2185" w:type="dxa"/>
          </w:tcPr>
          <w:p w14:paraId="72F00985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ynag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</w:tc>
        <w:tc>
          <w:tcPr>
            <w:tcW w:w="1870" w:type="dxa"/>
          </w:tcPr>
          <w:p w14:paraId="7DAA2953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rjan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S1)</w:t>
            </w:r>
          </w:p>
        </w:tc>
        <w:tc>
          <w:tcPr>
            <w:tcW w:w="1870" w:type="dxa"/>
          </w:tcPr>
          <w:p w14:paraId="040058A8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computer dan internet</w:t>
            </w:r>
          </w:p>
        </w:tc>
        <w:tc>
          <w:tcPr>
            <w:tcW w:w="1870" w:type="dxa"/>
          </w:tcPr>
          <w:p w14:paraId="1C55D01E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poram-laporan</w:t>
            </w:r>
            <w:proofErr w:type="spellEnd"/>
          </w:p>
        </w:tc>
      </w:tr>
      <w:tr w:rsidR="00263DCC" w:rsidRPr="000675B7" w14:paraId="66EF66AE" w14:textId="77777777" w:rsidTr="002A2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A433131" w14:textId="77777777" w:rsidR="00263DCC" w:rsidRPr="000675B7" w:rsidRDefault="00263DCC" w:rsidP="002A253A">
            <w:pPr>
              <w:pStyle w:val="ListParagraph"/>
              <w:tabs>
                <w:tab w:val="left" w:pos="952"/>
              </w:tabs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Kasir</w:t>
            </w:r>
            <w:proofErr w:type="spellEnd"/>
          </w:p>
        </w:tc>
        <w:tc>
          <w:tcPr>
            <w:tcW w:w="2185" w:type="dxa"/>
          </w:tcPr>
          <w:p w14:paraId="0EC2EF6F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no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  <w:tc>
          <w:tcPr>
            <w:tcW w:w="1870" w:type="dxa"/>
          </w:tcPr>
          <w:p w14:paraId="67682580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rjan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S1)</w:t>
            </w:r>
          </w:p>
        </w:tc>
        <w:tc>
          <w:tcPr>
            <w:tcW w:w="1870" w:type="dxa"/>
          </w:tcPr>
          <w:p w14:paraId="217397D6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computer dan internet</w:t>
            </w:r>
          </w:p>
        </w:tc>
        <w:tc>
          <w:tcPr>
            <w:tcW w:w="1870" w:type="dxa"/>
          </w:tcPr>
          <w:p w14:paraId="6A94BBA4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poram-laporan</w:t>
            </w:r>
            <w:proofErr w:type="spellEnd"/>
          </w:p>
        </w:tc>
      </w:tr>
      <w:tr w:rsidR="00263DCC" w:rsidRPr="000675B7" w14:paraId="48423DBF" w14:textId="77777777" w:rsidTr="002A2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94314D4" w14:textId="77777777" w:rsidR="00263DCC" w:rsidRPr="000675B7" w:rsidRDefault="00263DCC" w:rsidP="002A253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Pantry</w:t>
            </w:r>
          </w:p>
        </w:tc>
        <w:tc>
          <w:tcPr>
            <w:tcW w:w="2185" w:type="dxa"/>
          </w:tcPr>
          <w:p w14:paraId="6D82C6E7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ngada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Baku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to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minimum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bah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an</w:t>
            </w:r>
            <w:proofErr w:type="spellEnd"/>
          </w:p>
        </w:tc>
        <w:tc>
          <w:tcPr>
            <w:tcW w:w="1870" w:type="dxa"/>
          </w:tcPr>
          <w:p w14:paraId="4D158D78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rjan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S1)</w:t>
            </w:r>
          </w:p>
        </w:tc>
        <w:tc>
          <w:tcPr>
            <w:tcW w:w="1870" w:type="dxa"/>
          </w:tcPr>
          <w:p w14:paraId="4EE110AE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computer dan internet</w:t>
            </w:r>
          </w:p>
        </w:tc>
        <w:tc>
          <w:tcPr>
            <w:tcW w:w="1870" w:type="dxa"/>
          </w:tcPr>
          <w:p w14:paraId="2B49C61E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poram-laporan</w:t>
            </w:r>
            <w:proofErr w:type="spellEnd"/>
          </w:p>
        </w:tc>
      </w:tr>
      <w:tr w:rsidR="00263DCC" w:rsidRPr="000675B7" w14:paraId="3E3C6E2B" w14:textId="77777777" w:rsidTr="002A2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047A1DA" w14:textId="77777777" w:rsidR="00263DCC" w:rsidRPr="000675B7" w:rsidRDefault="00263DCC" w:rsidP="002A253A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Costumer Service</w:t>
            </w:r>
          </w:p>
        </w:tc>
        <w:tc>
          <w:tcPr>
            <w:tcW w:w="2185" w:type="dxa"/>
          </w:tcPr>
          <w:p w14:paraId="4718FD64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uisioner</w:t>
            </w:r>
            <w:proofErr w:type="spellEnd"/>
          </w:p>
        </w:tc>
        <w:tc>
          <w:tcPr>
            <w:tcW w:w="1870" w:type="dxa"/>
          </w:tcPr>
          <w:p w14:paraId="24BDACF6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inimal SMA</w:t>
            </w:r>
          </w:p>
        </w:tc>
        <w:tc>
          <w:tcPr>
            <w:tcW w:w="1870" w:type="dxa"/>
          </w:tcPr>
          <w:p w14:paraId="1BA125B9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operasi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computer dan internet</w:t>
            </w:r>
          </w:p>
        </w:tc>
        <w:tc>
          <w:tcPr>
            <w:tcW w:w="1870" w:type="dxa"/>
          </w:tcPr>
          <w:p w14:paraId="1030E135" w14:textId="77777777" w:rsidR="00263DCC" w:rsidRPr="000675B7" w:rsidRDefault="00263DCC" w:rsidP="002A253A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poram-laporan</w:t>
            </w:r>
            <w:proofErr w:type="spellEnd"/>
          </w:p>
        </w:tc>
      </w:tr>
    </w:tbl>
    <w:p w14:paraId="2F5B3F24" w14:textId="77777777" w:rsidR="00263DCC" w:rsidRPr="000675B7" w:rsidRDefault="00263DCC" w:rsidP="00263DCC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D3C6AF0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7F3EE830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5F511E39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3B33C76B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6D3A4B7C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646D289E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2CFA5950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2ECDC820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710C393F" w14:textId="77777777" w:rsidR="000675B7" w:rsidRDefault="000675B7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</w:p>
    <w:p w14:paraId="7E0B292E" w14:textId="27833EC8" w:rsidR="00263DCC" w:rsidRPr="000675B7" w:rsidRDefault="00263DCC" w:rsidP="00263DCC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</w:rPr>
        <w:lastRenderedPageBreak/>
        <w:t>Analisis</w:t>
      </w:r>
      <w:proofErr w:type="spellEnd"/>
      <w:r w:rsidRPr="000675B7">
        <w:rPr>
          <w:rFonts w:ascii="Times New Roman" w:hAnsi="Times New Roman" w:cs="Times New Roman"/>
          <w:b/>
          <w:bCs/>
          <w:sz w:val="24"/>
        </w:rPr>
        <w:t xml:space="preserve"> Data</w:t>
      </w:r>
    </w:p>
    <w:p w14:paraId="63598301" w14:textId="7CC3C936" w:rsidR="00263DCC" w:rsidRPr="000675B7" w:rsidRDefault="00263DCC" w:rsidP="00263DCC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ersih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odel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 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aksud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tunj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rtanyaan-pertanya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48A3CF94" w14:textId="7C0399E5" w:rsidR="00263DCC" w:rsidRPr="000675B7" w:rsidRDefault="00263DCC" w:rsidP="00263DCC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integral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tuang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form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dan pad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rumus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persiap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temu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uj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0993670F" w14:textId="77777777" w:rsidR="000675B7" w:rsidRDefault="000675B7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B3932AE" w14:textId="1A535292" w:rsidR="00063015" w:rsidRPr="000675B7" w:rsidRDefault="00063015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Entity Relationship Diagram (ERD)</w:t>
      </w:r>
    </w:p>
    <w:p w14:paraId="2E7ADEC4" w14:textId="615E354D" w:rsidR="00A854C1" w:rsidRPr="000675B7" w:rsidRDefault="00063015" w:rsidP="00063015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ERD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odel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gambarkan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ot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6088CFF4" w14:textId="22C2EC33" w:rsidR="00063015" w:rsidRPr="000675B7" w:rsidRDefault="00063015" w:rsidP="00063015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noProof/>
          <w:sz w:val="32"/>
        </w:rPr>
        <w:drawing>
          <wp:anchor distT="0" distB="0" distL="114300" distR="114300" simplePos="0" relativeHeight="251659264" behindDoc="1" locked="0" layoutInCell="1" allowOverlap="1" wp14:anchorId="1392B53D" wp14:editId="2AB98241">
            <wp:simplePos x="0" y="0"/>
            <wp:positionH relativeFrom="margin">
              <wp:align>center</wp:align>
            </wp:positionH>
            <wp:positionV relativeFrom="paragraph">
              <wp:posOffset>220980</wp:posOffset>
            </wp:positionV>
            <wp:extent cx="7004956" cy="4221480"/>
            <wp:effectExtent l="0" t="0" r="5715" b="7620"/>
            <wp:wrapNone/>
            <wp:docPr id="6" name="Picture 6" descr="D:\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R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327" b="26294"/>
                    <a:stretch/>
                  </pic:blipFill>
                  <pic:spPr bwMode="auto">
                    <a:xfrm>
                      <a:off x="0" y="0"/>
                      <a:ext cx="7004956" cy="422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EC13EE" w14:textId="391C3325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09E2F307" w14:textId="62920C30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17EA7391" w14:textId="18604B42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4133E4B0" w14:textId="7ED9193D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69AA292D" w14:textId="3FFA9277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0AD1C762" w14:textId="2CDAC083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5F18271F" w14:textId="3CA1BFAE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244353E0" w14:textId="45F56DCD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73821880" w14:textId="60F2EE32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62A8CC34" w14:textId="00AED125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4D9A1B48" w14:textId="2C1584C2" w:rsidR="00063015" w:rsidRPr="000675B7" w:rsidRDefault="00063015" w:rsidP="00063015">
      <w:pPr>
        <w:rPr>
          <w:rFonts w:ascii="Times New Roman" w:hAnsi="Times New Roman" w:cs="Times New Roman"/>
          <w:sz w:val="24"/>
          <w:szCs w:val="24"/>
        </w:rPr>
      </w:pPr>
    </w:p>
    <w:p w14:paraId="16EA4F43" w14:textId="77777777" w:rsidR="000675B7" w:rsidRDefault="000675B7" w:rsidP="00063015">
      <w:pPr>
        <w:rPr>
          <w:rFonts w:ascii="Times New Roman" w:hAnsi="Times New Roman" w:cs="Times New Roman"/>
          <w:sz w:val="24"/>
          <w:szCs w:val="24"/>
        </w:rPr>
      </w:pPr>
    </w:p>
    <w:p w14:paraId="3E77C371" w14:textId="77777777" w:rsidR="00374E1A" w:rsidRPr="000675B7" w:rsidRDefault="00374E1A" w:rsidP="00374E1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Analisis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p w14:paraId="13919EEB" w14:textId="77777777" w:rsidR="00374E1A" w:rsidRPr="000675B7" w:rsidRDefault="00374E1A" w:rsidP="00374E1A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Penjelas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</w:rPr>
        <w:t>fung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uat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gi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menyesi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erup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njelas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car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erinc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tiap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fung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gun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eselesai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salah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548A612E" w14:textId="77777777" w:rsidR="00374E1A" w:rsidRPr="000675B7" w:rsidRDefault="00374E1A" w:rsidP="00374E1A">
      <w:pPr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Fungsi-fung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milik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oleh </w:t>
      </w:r>
      <w:proofErr w:type="spellStart"/>
      <w:r w:rsidRPr="000675B7">
        <w:rPr>
          <w:rFonts w:ascii="Times New Roman" w:hAnsi="Times New Roman" w:cs="Times New Roman"/>
          <w:sz w:val="24"/>
        </w:rPr>
        <w:t>perangk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lun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in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</w:rPr>
        <w:t>:</w:t>
      </w:r>
    </w:p>
    <w:p w14:paraId="5BBF0A4F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ampil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ftar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inum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epert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</w:rPr>
        <w:t>harga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4AFB686B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edi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ili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ru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menu </w:t>
      </w:r>
      <w:proofErr w:type="spellStart"/>
      <w:r w:rsidRPr="000675B7">
        <w:rPr>
          <w:rFonts w:ascii="Times New Roman" w:hAnsi="Times New Roman" w:cs="Times New Roman"/>
          <w:sz w:val="24"/>
        </w:rPr>
        <w:t>pesan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29E1A40B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ampil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p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saja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sud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ipesan</w:t>
      </w:r>
      <w:proofErr w:type="spellEnd"/>
    </w:p>
    <w:p w14:paraId="505F054C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imp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</w:p>
    <w:p w14:paraId="685B2380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ampil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nota </w:t>
      </w:r>
      <w:proofErr w:type="spellStart"/>
      <w:r w:rsidRPr="000675B7">
        <w:rPr>
          <w:rFonts w:ascii="Times New Roman" w:hAnsi="Times New Roman" w:cs="Times New Roman"/>
          <w:sz w:val="24"/>
        </w:rPr>
        <w:t>bara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beli</w:t>
      </w:r>
      <w:proofErr w:type="spellEnd"/>
    </w:p>
    <w:p w14:paraId="0B6DDF1D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ru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11150772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ampil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tersedia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h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k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ada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6ECB64D2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gece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ketersedia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bara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dibutuh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0675B7">
        <w:rPr>
          <w:rFonts w:ascii="Times New Roman" w:hAnsi="Times New Roman" w:cs="Times New Roman"/>
          <w:sz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ak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inum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0BE7C647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ghitu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ransak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beli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55AE3A2E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cetak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sil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ransaksi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17FACCE2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ghitu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rekap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hasil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transaks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0675B7">
        <w:rPr>
          <w:rFonts w:ascii="Times New Roman" w:hAnsi="Times New Roman" w:cs="Times New Roman"/>
          <w:sz w:val="24"/>
        </w:rPr>
        <w:t>harian,mingguan</w:t>
      </w:r>
      <w:proofErr w:type="gramEnd"/>
      <w:r w:rsidRPr="000675B7">
        <w:rPr>
          <w:rFonts w:ascii="Times New Roman" w:hAnsi="Times New Roman" w:cs="Times New Roman"/>
          <w:sz w:val="24"/>
        </w:rPr>
        <w:t>,bul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, dan </w:t>
      </w:r>
      <w:proofErr w:type="spellStart"/>
      <w:r w:rsidRPr="000675B7">
        <w:rPr>
          <w:rFonts w:ascii="Times New Roman" w:hAnsi="Times New Roman" w:cs="Times New Roman"/>
          <w:sz w:val="24"/>
        </w:rPr>
        <w:t>tahun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0B92A93C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ediak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0675B7">
        <w:rPr>
          <w:rFonts w:ascii="Times New Roman" w:hAnsi="Times New Roman" w:cs="Times New Roman"/>
          <w:sz w:val="24"/>
        </w:rPr>
        <w:t>kuisioner,kritik</w:t>
      </w:r>
      <w:proofErr w:type="gramEnd"/>
      <w:r w:rsidRPr="000675B7">
        <w:rPr>
          <w:rFonts w:ascii="Times New Roman" w:hAnsi="Times New Roman" w:cs="Times New Roman"/>
          <w:sz w:val="24"/>
        </w:rPr>
        <w:t>,d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saran </w:t>
      </w:r>
      <w:proofErr w:type="spellStart"/>
      <w:r w:rsidRPr="000675B7">
        <w:rPr>
          <w:rFonts w:ascii="Times New Roman" w:hAnsi="Times New Roman" w:cs="Times New Roman"/>
          <w:sz w:val="24"/>
        </w:rPr>
        <w:t>bag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</w:rPr>
        <w:t>telah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tang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. </w:t>
      </w:r>
    </w:p>
    <w:p w14:paraId="14731FF1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yimp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</w:rPr>
        <w:t>Histori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</w:rPr>
        <w:t>.’</w:t>
      </w:r>
    </w:p>
    <w:p w14:paraId="1F9D1C6C" w14:textId="77777777" w:rsidR="00374E1A" w:rsidRPr="000675B7" w:rsidRDefault="00374E1A" w:rsidP="00374E1A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0675B7">
        <w:rPr>
          <w:rFonts w:ascii="Times New Roman" w:hAnsi="Times New Roman" w:cs="Times New Roman"/>
          <w:sz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dap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mencatat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</w:rPr>
        <w:t>pemesanan</w:t>
      </w:r>
      <w:proofErr w:type="spellEnd"/>
      <w:r w:rsidRPr="000675B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</w:rPr>
        <w:t>.</w:t>
      </w:r>
    </w:p>
    <w:p w14:paraId="730C2E72" w14:textId="77777777" w:rsidR="00374E1A" w:rsidRPr="00374E1A" w:rsidRDefault="00374E1A" w:rsidP="00374E1A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sz w:val="24"/>
        </w:rPr>
      </w:pPr>
      <w:proofErr w:type="spellStart"/>
      <w:r w:rsidRPr="00374E1A">
        <w:rPr>
          <w:rFonts w:ascii="Times New Roman" w:hAnsi="Times New Roman" w:cs="Times New Roman"/>
          <w:sz w:val="24"/>
        </w:rPr>
        <w:t>Sistem</w:t>
      </w:r>
      <w:proofErr w:type="spellEnd"/>
      <w:r w:rsidRPr="00374E1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74E1A">
        <w:rPr>
          <w:rFonts w:ascii="Times New Roman" w:hAnsi="Times New Roman" w:cs="Times New Roman"/>
          <w:sz w:val="24"/>
        </w:rPr>
        <w:t>dapat</w:t>
      </w:r>
      <w:proofErr w:type="spellEnd"/>
      <w:r w:rsidRPr="00374E1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74E1A">
        <w:rPr>
          <w:rFonts w:ascii="Times New Roman" w:hAnsi="Times New Roman" w:cs="Times New Roman"/>
          <w:sz w:val="24"/>
        </w:rPr>
        <w:t>mencatat</w:t>
      </w:r>
      <w:proofErr w:type="spellEnd"/>
      <w:r w:rsidRPr="00374E1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74E1A">
        <w:rPr>
          <w:rFonts w:ascii="Times New Roman" w:hAnsi="Times New Roman" w:cs="Times New Roman"/>
          <w:sz w:val="24"/>
        </w:rPr>
        <w:t>transaksi</w:t>
      </w:r>
      <w:proofErr w:type="spellEnd"/>
      <w:r w:rsidRPr="00374E1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74E1A">
        <w:rPr>
          <w:rFonts w:ascii="Times New Roman" w:hAnsi="Times New Roman" w:cs="Times New Roman"/>
          <w:sz w:val="24"/>
        </w:rPr>
        <w:t>pelanggan</w:t>
      </w:r>
      <w:proofErr w:type="spellEnd"/>
      <w:r w:rsidRPr="00374E1A">
        <w:rPr>
          <w:rFonts w:ascii="Times New Roman" w:hAnsi="Times New Roman" w:cs="Times New Roman"/>
          <w:sz w:val="24"/>
        </w:rPr>
        <w:t>.</w:t>
      </w:r>
    </w:p>
    <w:p w14:paraId="0CFBE916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52A30C42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090C90B6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3B4D210D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41E748C9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1247FEDD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4B4BC0BA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4FAE81C8" w14:textId="77777777" w:rsidR="00374E1A" w:rsidRDefault="00374E1A" w:rsidP="00374E1A">
      <w:pPr>
        <w:rPr>
          <w:rFonts w:ascii="Times New Roman" w:hAnsi="Times New Roman" w:cs="Times New Roman"/>
          <w:sz w:val="24"/>
        </w:rPr>
      </w:pPr>
    </w:p>
    <w:p w14:paraId="0E0EBF76" w14:textId="342D7A03" w:rsidR="00A96A18" w:rsidRPr="000675B7" w:rsidRDefault="00A96A18" w:rsidP="00374E1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iagram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onteks</w:t>
      </w:r>
      <w:proofErr w:type="spellEnd"/>
    </w:p>
    <w:p w14:paraId="1F712825" w14:textId="597AAEF8" w:rsidR="00A96A18" w:rsidRPr="000675B7" w:rsidRDefault="00A96A18" w:rsidP="00A96A18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ngkat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tingg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ses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nol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da diagram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ontek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-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uj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Diagram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mp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cipt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entitas-entita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-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uj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user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Context Diagram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terminator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dan proses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ungga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mud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netap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ses (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lingkar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529744DF" w14:textId="103A049E" w:rsidR="00A96A18" w:rsidRPr="000675B7" w:rsidRDefault="00A96A18" w:rsidP="00A96A18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1CCFE091" wp14:editId="5AAD5701">
            <wp:extent cx="5943600" cy="4319270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1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63A6A" w14:textId="77777777" w:rsidR="00A96A18" w:rsidRPr="000675B7" w:rsidRDefault="00A96A18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40EF059" w14:textId="77777777" w:rsidR="00EA493B" w:rsidRPr="000675B7" w:rsidRDefault="00EA493B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3BD0362" w14:textId="77777777" w:rsidR="00EA493B" w:rsidRPr="000675B7" w:rsidRDefault="00EA493B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B0729A3" w14:textId="7C2788EE" w:rsidR="00063015" w:rsidRPr="000675B7" w:rsidRDefault="00063015" w:rsidP="0006301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Data Flow Diagram (DFD)</w:t>
      </w:r>
    </w:p>
    <w:p w14:paraId="28A68051" w14:textId="070D21C0" w:rsidR="00A96A18" w:rsidRPr="000675B7" w:rsidRDefault="00A96A18" w:rsidP="00A96A18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man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ergera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DFD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DFD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oleh par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FD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ra programmer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roses coding.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para programmer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codi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DFD yang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oleh para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nalis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.</w:t>
      </w:r>
    </w:p>
    <w:p w14:paraId="01C33C3D" w14:textId="77777777" w:rsidR="00A96A18" w:rsidRPr="000675B7" w:rsidRDefault="00A96A18" w:rsidP="00A96A18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2A7EA42" w14:textId="288CC39D" w:rsidR="00A96A18" w:rsidRPr="000675B7" w:rsidRDefault="00A96A18" w:rsidP="00A96A18">
      <w:pPr>
        <w:pStyle w:val="ListParagraph"/>
        <w:numPr>
          <w:ilvl w:val="0"/>
          <w:numId w:val="15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DFD Level 0</w:t>
      </w:r>
    </w:p>
    <w:p w14:paraId="3B392CEF" w14:textId="6A337556" w:rsidR="00A96A18" w:rsidRPr="000675B7" w:rsidRDefault="00A96A18" w:rsidP="00A96A18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5329498B" wp14:editId="5840E80A">
            <wp:extent cx="5943600" cy="43192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1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C02B5" w14:textId="29FF6CEA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47020C2C" w14:textId="3499D28B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C2F012E" w14:textId="024CFDA8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EABD57E" w14:textId="012A3D36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4C7B0374" w14:textId="264053E2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CDEC2C5" w14:textId="58E2C5D9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ECCFE36" w14:textId="69411211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05EF5B7" w14:textId="5605114C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3722A608" w14:textId="1CB0C534" w:rsidR="00063015" w:rsidRPr="000675B7" w:rsidRDefault="00A96A18" w:rsidP="00A96A1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DFD Level 1</w:t>
      </w:r>
    </w:p>
    <w:p w14:paraId="542F5981" w14:textId="09BB4B2D" w:rsidR="00A96A18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16E08AE8" wp14:editId="3E958926">
            <wp:extent cx="5943600" cy="660146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0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FC50D" w14:textId="36777D68" w:rsidR="00E6281A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112D806" w14:textId="6AF61E77" w:rsidR="00E6281A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EFBB596" w14:textId="19722D29" w:rsidR="00E6281A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C3B4680" w14:textId="77777777" w:rsidR="00E6281A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4D604FF" w14:textId="4D9D1584" w:rsidR="00A96A18" w:rsidRPr="000675B7" w:rsidRDefault="00A96A18" w:rsidP="00A96A1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2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Tambah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</w:p>
    <w:p w14:paraId="1BAD4271" w14:textId="4097B8E1" w:rsidR="00A96A18" w:rsidRPr="000675B7" w:rsidRDefault="00E6281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</w:rPr>
        <w:object w:dxaOrig="13297" w:dyaOrig="13488" w14:anchorId="09C919B8">
          <v:shape id="_x0000_i1027" type="#_x0000_t75" style="width:7in;height:510pt" o:ole="">
            <v:imagedata r:id="rId17" o:title=""/>
          </v:shape>
          <o:OLEObject Type="Embed" ProgID="Visio.Drawing.15" ShapeID="_x0000_i1027" DrawAspect="Content" ObjectID="_1642194067" r:id="rId18"/>
        </w:object>
      </w:r>
    </w:p>
    <w:p w14:paraId="05F8C4F4" w14:textId="2AE438DA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065CAAE" w14:textId="2C1D33A1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75266BA" w14:textId="2F3BD319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51E44B8" w14:textId="153F0A22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E74722D" w14:textId="444CE830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57449FC" w14:textId="76AF69A4" w:rsidR="00A96A18" w:rsidRPr="000675B7" w:rsidRDefault="00A96A18" w:rsidP="00A96A1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3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Makanan</w:t>
      </w:r>
      <w:proofErr w:type="spellEnd"/>
    </w:p>
    <w:p w14:paraId="6D3355E6" w14:textId="7DB5A793" w:rsidR="00A96A18" w:rsidRPr="000675B7" w:rsidRDefault="002A253A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</w:rPr>
        <w:object w:dxaOrig="15577" w:dyaOrig="10009" w14:anchorId="1527A8B6">
          <v:shape id="_x0000_i1028" type="#_x0000_t75" style="width:528pt;height:342pt" o:ole="">
            <v:imagedata r:id="rId19" o:title=""/>
          </v:shape>
          <o:OLEObject Type="Embed" ProgID="Visio.Drawing.15" ShapeID="_x0000_i1028" DrawAspect="Content" ObjectID="_1642194068" r:id="rId20"/>
        </w:object>
      </w:r>
    </w:p>
    <w:p w14:paraId="6DC63CD8" w14:textId="69191E4E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3AC8FA6" w14:textId="0E0F89B5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0522934A" w14:textId="1A7929A5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353F556A" w14:textId="59BC9F5E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343ACD83" w14:textId="4EEAF7CD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27314BD1" w14:textId="29364A53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22CE0AE0" w14:textId="5583FA1B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1EC9A1" w14:textId="0F2A0DF1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B6591F8" w14:textId="629DB281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6D5EFC7" w14:textId="685C9B3A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43BBFC87" w14:textId="1DD39592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1DC34D" w14:textId="65DA42D4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281B209D" w14:textId="335CB7CD" w:rsidR="00A96A18" w:rsidRPr="000675B7" w:rsidRDefault="00A96A18" w:rsidP="002A253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703FB09" w14:textId="55376FE3" w:rsidR="002A253A" w:rsidRPr="000675B7" w:rsidRDefault="002A253A" w:rsidP="002A253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ACC3487" w14:textId="77777777" w:rsidR="00EA493B" w:rsidRPr="000675B7" w:rsidRDefault="00EA493B" w:rsidP="002A253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F04F768" w14:textId="77777777" w:rsidR="00A96A18" w:rsidRPr="000675B7" w:rsidRDefault="00A96A18" w:rsidP="00A96A18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4716C0" w14:textId="4089567F" w:rsidR="00A96A18" w:rsidRPr="000675B7" w:rsidRDefault="00A96A18" w:rsidP="00A96A1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2.1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Tambah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Menu</w:t>
      </w:r>
    </w:p>
    <w:p w14:paraId="6FC82FC8" w14:textId="77777777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6E0FA508" w14:textId="02BC03BD" w:rsidR="00A96A18" w:rsidRPr="000675B7" w:rsidRDefault="00A96A18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2980C29C" wp14:editId="4BB69B8F">
            <wp:extent cx="5646420" cy="709422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20" cy="709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82E60" w14:textId="4347BBA5" w:rsidR="00A57072" w:rsidRPr="000675B7" w:rsidRDefault="00A57072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1F67E35" w14:textId="58547E36" w:rsidR="00A57072" w:rsidRPr="000675B7" w:rsidRDefault="00A57072" w:rsidP="00A96A1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C7AB7FB" w14:textId="0ACC1F32" w:rsidR="00A57072" w:rsidRPr="000675B7" w:rsidRDefault="00A57072" w:rsidP="00A57072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2.2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Baku</w:t>
      </w:r>
    </w:p>
    <w:p w14:paraId="53D57F81" w14:textId="6DDE1034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7B20812A" w14:textId="77777777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38CE20DA" w14:textId="01641811" w:rsidR="00A57072" w:rsidRPr="000675B7" w:rsidRDefault="00A57072" w:rsidP="00A57072">
      <w:pPr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14809" w:dyaOrig="15325" w14:anchorId="3B224964">
          <v:shape id="_x0000_i1029" type="#_x0000_t75" style="width:468pt;height:486pt" o:ole="">
            <v:imagedata r:id="rId22" o:title=""/>
          </v:shape>
          <o:OLEObject Type="Embed" ProgID="Visio.Drawing.15" ShapeID="_x0000_i1029" DrawAspect="Content" ObjectID="_1642194069" r:id="rId23"/>
        </w:object>
      </w:r>
    </w:p>
    <w:p w14:paraId="77FBF4A7" w14:textId="17E59884" w:rsidR="00A57072" w:rsidRPr="000675B7" w:rsidRDefault="00A57072" w:rsidP="00A57072">
      <w:pPr>
        <w:rPr>
          <w:rFonts w:ascii="Times New Roman" w:hAnsi="Times New Roman" w:cs="Times New Roman"/>
          <w:sz w:val="24"/>
          <w:szCs w:val="24"/>
        </w:rPr>
      </w:pPr>
    </w:p>
    <w:p w14:paraId="5E18C9E8" w14:textId="7806ADD5" w:rsidR="00A57072" w:rsidRPr="000675B7" w:rsidRDefault="00A57072" w:rsidP="00A57072">
      <w:pPr>
        <w:rPr>
          <w:rFonts w:ascii="Times New Roman" w:hAnsi="Times New Roman" w:cs="Times New Roman"/>
        </w:rPr>
      </w:pPr>
    </w:p>
    <w:p w14:paraId="3347BB71" w14:textId="1BEF5013" w:rsidR="00A57072" w:rsidRPr="000675B7" w:rsidRDefault="00A57072" w:rsidP="00A57072">
      <w:pPr>
        <w:tabs>
          <w:tab w:val="left" w:pos="3780"/>
        </w:tabs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ab/>
      </w:r>
    </w:p>
    <w:p w14:paraId="1199A02B" w14:textId="4DA25EB9" w:rsidR="00A57072" w:rsidRPr="000675B7" w:rsidRDefault="00A57072" w:rsidP="00A57072">
      <w:pPr>
        <w:tabs>
          <w:tab w:val="left" w:pos="3780"/>
        </w:tabs>
        <w:rPr>
          <w:rFonts w:ascii="Times New Roman" w:hAnsi="Times New Roman" w:cs="Times New Roman"/>
          <w:sz w:val="24"/>
          <w:szCs w:val="24"/>
        </w:rPr>
      </w:pPr>
    </w:p>
    <w:p w14:paraId="6918B586" w14:textId="1707E973" w:rsidR="00A57072" w:rsidRPr="000675B7" w:rsidRDefault="00A57072" w:rsidP="00A57072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2.3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Tambah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Resep</w:t>
      </w:r>
      <w:proofErr w:type="spellEnd"/>
    </w:p>
    <w:p w14:paraId="38AECC7F" w14:textId="77777777" w:rsidR="00EA493B" w:rsidRPr="000675B7" w:rsidRDefault="00EA493B" w:rsidP="00A57072">
      <w:pPr>
        <w:rPr>
          <w:rFonts w:ascii="Times New Roman" w:hAnsi="Times New Roman" w:cs="Times New Roman"/>
        </w:rPr>
      </w:pPr>
    </w:p>
    <w:p w14:paraId="3635A3ED" w14:textId="29082637" w:rsidR="00A57072" w:rsidRPr="000675B7" w:rsidRDefault="00B50725" w:rsidP="00A57072">
      <w:pPr>
        <w:rPr>
          <w:rFonts w:ascii="Times New Roman" w:hAnsi="Times New Roman" w:cs="Times New Roman"/>
          <w:b/>
          <w:bCs/>
        </w:rPr>
      </w:pPr>
      <w:r w:rsidRPr="000675B7">
        <w:rPr>
          <w:rFonts w:ascii="Times New Roman" w:hAnsi="Times New Roman" w:cs="Times New Roman"/>
        </w:rPr>
        <w:object w:dxaOrig="15385" w:dyaOrig="15037" w14:anchorId="205FBB14">
          <v:shape id="_x0000_i1030" type="#_x0000_t75" style="width:468pt;height:456.6pt" o:ole="">
            <v:imagedata r:id="rId24" o:title=""/>
          </v:shape>
          <o:OLEObject Type="Embed" ProgID="Visio.Drawing.15" ShapeID="_x0000_i1030" DrawAspect="Content" ObjectID="_1642194070" r:id="rId25"/>
        </w:object>
      </w:r>
    </w:p>
    <w:p w14:paraId="6969C52C" w14:textId="356FB3A4" w:rsidR="00A57072" w:rsidRPr="000675B7" w:rsidRDefault="00A57072" w:rsidP="00A57072">
      <w:pPr>
        <w:rPr>
          <w:rFonts w:ascii="Times New Roman" w:hAnsi="Times New Roman" w:cs="Times New Roman"/>
          <w:b/>
          <w:bCs/>
        </w:rPr>
      </w:pPr>
    </w:p>
    <w:p w14:paraId="194B6309" w14:textId="7C231C8B" w:rsidR="00A57072" w:rsidRPr="000675B7" w:rsidRDefault="00A57072" w:rsidP="00A57072">
      <w:pPr>
        <w:rPr>
          <w:rFonts w:ascii="Times New Roman" w:hAnsi="Times New Roman" w:cs="Times New Roman"/>
          <w:b/>
          <w:bCs/>
        </w:rPr>
      </w:pPr>
    </w:p>
    <w:p w14:paraId="6A0AFD40" w14:textId="42A26AB9" w:rsidR="00A57072" w:rsidRPr="000675B7" w:rsidRDefault="00A57072" w:rsidP="00A57072">
      <w:pPr>
        <w:rPr>
          <w:rFonts w:ascii="Times New Roman" w:hAnsi="Times New Roman" w:cs="Times New Roman"/>
          <w:b/>
          <w:bCs/>
        </w:rPr>
      </w:pPr>
    </w:p>
    <w:p w14:paraId="1C11AD4D" w14:textId="76E570E1" w:rsidR="00A57072" w:rsidRDefault="00A57072" w:rsidP="00A57072">
      <w:pPr>
        <w:rPr>
          <w:rFonts w:ascii="Times New Roman" w:hAnsi="Times New Roman" w:cs="Times New Roman"/>
          <w:b/>
          <w:bCs/>
        </w:rPr>
      </w:pPr>
    </w:p>
    <w:p w14:paraId="5B285E0C" w14:textId="36ACEB5F" w:rsidR="000675B7" w:rsidRDefault="000675B7" w:rsidP="00A57072">
      <w:pPr>
        <w:rPr>
          <w:rFonts w:ascii="Times New Roman" w:hAnsi="Times New Roman" w:cs="Times New Roman"/>
          <w:b/>
          <w:bCs/>
        </w:rPr>
      </w:pPr>
    </w:p>
    <w:p w14:paraId="22CE5C67" w14:textId="77777777" w:rsidR="000675B7" w:rsidRPr="000675B7" w:rsidRDefault="000675B7" w:rsidP="00A57072">
      <w:pPr>
        <w:rPr>
          <w:rFonts w:ascii="Times New Roman" w:hAnsi="Times New Roman" w:cs="Times New Roman"/>
          <w:b/>
          <w:bCs/>
        </w:rPr>
      </w:pPr>
    </w:p>
    <w:p w14:paraId="49BB4058" w14:textId="24E7E6AD" w:rsidR="00A57072" w:rsidRPr="000675B7" w:rsidRDefault="00A57072" w:rsidP="00A57072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4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Transaksi</w:t>
      </w:r>
      <w:proofErr w:type="spellEnd"/>
    </w:p>
    <w:p w14:paraId="6F8939B6" w14:textId="7E77E42A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  <w:sz w:val="24"/>
          <w:szCs w:val="24"/>
        </w:rPr>
      </w:pPr>
    </w:p>
    <w:p w14:paraId="58791292" w14:textId="77777777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</w:rPr>
      </w:pPr>
    </w:p>
    <w:p w14:paraId="59AC54C7" w14:textId="5A7B4A65" w:rsidR="00A57072" w:rsidRPr="000675B7" w:rsidRDefault="002A253A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</w:rPr>
        <w:object w:dxaOrig="14533" w:dyaOrig="11641" w14:anchorId="2414CC15">
          <v:shape id="_x0000_i1031" type="#_x0000_t75" style="width:516pt;height:6in" o:ole="">
            <v:imagedata r:id="rId26" o:title=""/>
          </v:shape>
          <o:OLEObject Type="Embed" ProgID="Visio.Drawing.15" ShapeID="_x0000_i1031" DrawAspect="Content" ObjectID="_1642194071" r:id="rId27"/>
        </w:object>
      </w:r>
    </w:p>
    <w:p w14:paraId="1CDF805D" w14:textId="77777777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6646255" w14:textId="77777777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9E3AE12" w14:textId="77777777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4CF84F6" w14:textId="77777777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779C1DB" w14:textId="77777777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CDC9BA9" w14:textId="77777777" w:rsidR="002A253A" w:rsidRPr="000675B7" w:rsidRDefault="002A253A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60934A9" w14:textId="37CA59DC" w:rsidR="00A57072" w:rsidRPr="000675B7" w:rsidRDefault="00A57072" w:rsidP="00A5707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9B09DCD" w14:textId="68E61932" w:rsidR="00A57072" w:rsidRPr="000675B7" w:rsidRDefault="00A57072" w:rsidP="00A57072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bCs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DFD Level 2 Proses </w:t>
      </w:r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5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EA493B" w:rsidRPr="000675B7">
        <w:rPr>
          <w:rFonts w:ascii="Times New Roman" w:hAnsi="Times New Roman" w:cs="Times New Roman"/>
          <w:b/>
          <w:bCs/>
          <w:sz w:val="24"/>
          <w:szCs w:val="24"/>
        </w:rPr>
        <w:t>Kuisioner</w:t>
      </w:r>
      <w:proofErr w:type="spellEnd"/>
    </w:p>
    <w:p w14:paraId="5E618FEB" w14:textId="77777777" w:rsidR="00EA493B" w:rsidRPr="000675B7" w:rsidRDefault="00EA493B" w:rsidP="00EA493B">
      <w:pPr>
        <w:pStyle w:val="ListParagraph"/>
        <w:rPr>
          <w:rFonts w:ascii="Times New Roman" w:hAnsi="Times New Roman" w:cs="Times New Roman"/>
          <w:b/>
          <w:bCs/>
        </w:rPr>
      </w:pPr>
    </w:p>
    <w:p w14:paraId="656084F3" w14:textId="4721CE18" w:rsidR="0011456A" w:rsidRDefault="00A57072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624E5DD9" wp14:editId="531AEA6E">
            <wp:extent cx="5943600" cy="4163060"/>
            <wp:effectExtent l="0" t="0" r="0" b="889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6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064F2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5212D60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62F45C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046BEED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5D616C4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C332708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2181911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B8C83C4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C37E164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4A9FD5" w14:textId="77777777" w:rsidR="000675B7" w:rsidRDefault="000675B7" w:rsidP="000675B7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92BE55A" w14:textId="1A5D1976" w:rsidR="003A3C23" w:rsidRPr="000675B7" w:rsidRDefault="00A57072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Spesifikasi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Proses</w:t>
      </w:r>
    </w:p>
    <w:p w14:paraId="20547EBE" w14:textId="77777777" w:rsidR="003A3C23" w:rsidRPr="000675B7" w:rsidRDefault="003A3C23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068"/>
        <w:gridCol w:w="1815"/>
        <w:gridCol w:w="6107"/>
      </w:tblGrid>
      <w:tr w:rsidR="003A3C23" w:rsidRPr="000675B7" w14:paraId="00C21C5C" w14:textId="77777777" w:rsidTr="002A253A">
        <w:tc>
          <w:tcPr>
            <w:tcW w:w="1478" w:type="dxa"/>
          </w:tcPr>
          <w:p w14:paraId="040A9480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24EFAE1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19F5AB87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5F71AA7D" w14:textId="77777777" w:rsidTr="002A253A">
        <w:tc>
          <w:tcPr>
            <w:tcW w:w="1478" w:type="dxa"/>
          </w:tcPr>
          <w:p w14:paraId="31C69F6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14:paraId="2BDD41A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622C7AD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A3C23" w:rsidRPr="000675B7" w14:paraId="748B7F47" w14:textId="77777777" w:rsidTr="002A253A">
        <w:tc>
          <w:tcPr>
            <w:tcW w:w="1478" w:type="dxa"/>
          </w:tcPr>
          <w:p w14:paraId="26A662D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582B8FE0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1A3B6B2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3A3C23" w:rsidRPr="000675B7" w14:paraId="098C9C86" w14:textId="77777777" w:rsidTr="002A253A">
        <w:tc>
          <w:tcPr>
            <w:tcW w:w="1478" w:type="dxa"/>
          </w:tcPr>
          <w:p w14:paraId="269EB02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0D83DE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72CBA52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3A3C23" w:rsidRPr="000675B7" w14:paraId="66A7FC49" w14:textId="77777777" w:rsidTr="002A253A">
        <w:tc>
          <w:tcPr>
            <w:tcW w:w="1478" w:type="dxa"/>
          </w:tcPr>
          <w:p w14:paraId="725D66D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043E4B3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64D8A7B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ataPegaw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gawai,nama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lengkap,alamat,jabatan,foto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)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username,password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5D8CD060" w14:textId="77777777" w:rsidTr="002A253A">
        <w:tc>
          <w:tcPr>
            <w:tcW w:w="1478" w:type="dxa"/>
          </w:tcPr>
          <w:p w14:paraId="55867BAC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234358B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69AE44A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</w:p>
        </w:tc>
      </w:tr>
      <w:tr w:rsidR="003A3C23" w:rsidRPr="000675B7" w14:paraId="411A0AA9" w14:textId="77777777" w:rsidTr="002A253A">
        <w:tc>
          <w:tcPr>
            <w:tcW w:w="1478" w:type="dxa"/>
          </w:tcPr>
          <w:p w14:paraId="7E22C990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179B9F9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48460426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3A3C23" w:rsidRPr="000675B7" w14:paraId="0EFCCFF5" w14:textId="77777777" w:rsidTr="002A253A">
        <w:tc>
          <w:tcPr>
            <w:tcW w:w="1478" w:type="dxa"/>
          </w:tcPr>
          <w:p w14:paraId="1F17BB9B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6C84E45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41392FA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</w:t>
            </w:r>
          </w:p>
          <w:p w14:paraId="49E512B9" w14:textId="5B728D0E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username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assword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lah,maka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username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assword salah !” </w:t>
            </w:r>
          </w:p>
          <w:p w14:paraId="740C17E0" w14:textId="3D1A8C29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lah,maka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username dan password salah !”</w:t>
            </w:r>
          </w:p>
        </w:tc>
      </w:tr>
    </w:tbl>
    <w:p w14:paraId="13C2ACEB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2E706EB7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693"/>
        <w:gridCol w:w="4819"/>
      </w:tblGrid>
      <w:tr w:rsidR="003A3C23" w:rsidRPr="000675B7" w14:paraId="1B11EAAE" w14:textId="77777777" w:rsidTr="002A253A">
        <w:tc>
          <w:tcPr>
            <w:tcW w:w="1478" w:type="dxa"/>
          </w:tcPr>
          <w:p w14:paraId="2A5436E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7BCBF0C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59E0AB2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06AEA30B" w14:textId="77777777" w:rsidTr="002A253A">
        <w:tc>
          <w:tcPr>
            <w:tcW w:w="1478" w:type="dxa"/>
          </w:tcPr>
          <w:p w14:paraId="1964D8F3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4CE39D8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531FD15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</w:tr>
      <w:tr w:rsidR="003A3C23" w:rsidRPr="000675B7" w14:paraId="316F6807" w14:textId="77777777" w:rsidTr="002A253A">
        <w:tc>
          <w:tcPr>
            <w:tcW w:w="1478" w:type="dxa"/>
          </w:tcPr>
          <w:p w14:paraId="74B18574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5959B6A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61C0830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03FC558C" w14:textId="77777777" w:rsidTr="002A253A">
        <w:tc>
          <w:tcPr>
            <w:tcW w:w="1478" w:type="dxa"/>
          </w:tcPr>
          <w:p w14:paraId="19F6AF2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27A975F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2B1FF4B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</w:p>
        </w:tc>
      </w:tr>
      <w:tr w:rsidR="003A3C23" w:rsidRPr="000675B7" w14:paraId="6C9991AD" w14:textId="77777777" w:rsidTr="002A253A">
        <w:tc>
          <w:tcPr>
            <w:tcW w:w="1478" w:type="dxa"/>
          </w:tcPr>
          <w:p w14:paraId="026A8466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4B65FAC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2253315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tanggal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)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,nam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03DB20F9" w14:textId="77777777" w:rsidTr="002A253A">
        <w:tc>
          <w:tcPr>
            <w:tcW w:w="1478" w:type="dxa"/>
          </w:tcPr>
          <w:p w14:paraId="5A76925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11D8A3B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3F0D7F5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47664064" w14:textId="77777777" w:rsidTr="002A253A">
        <w:tc>
          <w:tcPr>
            <w:tcW w:w="1478" w:type="dxa"/>
          </w:tcPr>
          <w:p w14:paraId="088CA74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16FB33A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3DFA539B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303AEAA3" w14:textId="77777777" w:rsidTr="002A253A">
        <w:tc>
          <w:tcPr>
            <w:tcW w:w="1478" w:type="dxa"/>
          </w:tcPr>
          <w:p w14:paraId="38C1296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655F000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0892018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  <w:p w14:paraId="6451C68D" w14:textId="4B729EE6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?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” dan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</w:tbl>
    <w:p w14:paraId="5F4839C4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70DD0A23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693"/>
        <w:gridCol w:w="4819"/>
      </w:tblGrid>
      <w:tr w:rsidR="003A3C23" w:rsidRPr="000675B7" w14:paraId="1B3DD7D1" w14:textId="77777777" w:rsidTr="002A253A">
        <w:tc>
          <w:tcPr>
            <w:tcW w:w="1478" w:type="dxa"/>
          </w:tcPr>
          <w:p w14:paraId="6ADADD2B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6963AF9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3053D5C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5C3862AA" w14:textId="77777777" w:rsidTr="002A253A">
        <w:tc>
          <w:tcPr>
            <w:tcW w:w="1478" w:type="dxa"/>
          </w:tcPr>
          <w:p w14:paraId="2E8D2533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77D8D8C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550281B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</w:tr>
      <w:tr w:rsidR="003A3C23" w:rsidRPr="000675B7" w14:paraId="3592912D" w14:textId="77777777" w:rsidTr="002A253A">
        <w:tc>
          <w:tcPr>
            <w:tcW w:w="1478" w:type="dxa"/>
          </w:tcPr>
          <w:p w14:paraId="7A2DEB4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4EA7BC4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13EE3C7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Ub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0B073440" w14:textId="77777777" w:rsidTr="002A253A">
        <w:tc>
          <w:tcPr>
            <w:tcW w:w="1478" w:type="dxa"/>
          </w:tcPr>
          <w:p w14:paraId="52D82D0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4A457DC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66F61EC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</w:p>
        </w:tc>
      </w:tr>
      <w:tr w:rsidR="003A3C23" w:rsidRPr="000675B7" w14:paraId="4150291B" w14:textId="77777777" w:rsidTr="002A253A">
        <w:tc>
          <w:tcPr>
            <w:tcW w:w="1478" w:type="dxa"/>
          </w:tcPr>
          <w:p w14:paraId="2E6C361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08631A9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5CFF183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tanggal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)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,nam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6E3B9B33" w14:textId="77777777" w:rsidTr="002A253A">
        <w:tc>
          <w:tcPr>
            <w:tcW w:w="1478" w:type="dxa"/>
          </w:tcPr>
          <w:p w14:paraId="3B45BCB6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7D656C0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36EE478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02FFEE5A" w14:textId="77777777" w:rsidTr="002A253A">
        <w:tc>
          <w:tcPr>
            <w:tcW w:w="1478" w:type="dxa"/>
          </w:tcPr>
          <w:p w14:paraId="7FBDEF7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498462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50C725BF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4E1FC0FD" w14:textId="77777777" w:rsidTr="002A253A">
        <w:tc>
          <w:tcPr>
            <w:tcW w:w="1478" w:type="dxa"/>
          </w:tcPr>
          <w:p w14:paraId="2F679DA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517066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4F5D70E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rub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rubah,sesuai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  <w:p w14:paraId="4EC09BA4" w14:textId="3DDCBC0A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?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” dan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</w:tbl>
    <w:p w14:paraId="333B7EA8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0C76B738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693"/>
        <w:gridCol w:w="4819"/>
      </w:tblGrid>
      <w:tr w:rsidR="003A3C23" w:rsidRPr="000675B7" w14:paraId="118C281F" w14:textId="77777777" w:rsidTr="002A253A">
        <w:tc>
          <w:tcPr>
            <w:tcW w:w="1478" w:type="dxa"/>
          </w:tcPr>
          <w:p w14:paraId="415F9E0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0C3F809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7B33E95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41DDF981" w14:textId="77777777" w:rsidTr="002A253A">
        <w:tc>
          <w:tcPr>
            <w:tcW w:w="1478" w:type="dxa"/>
          </w:tcPr>
          <w:p w14:paraId="48EBDBA4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1B560D2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4F4269B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.3</w:t>
            </w:r>
          </w:p>
        </w:tc>
      </w:tr>
      <w:tr w:rsidR="003A3C23" w:rsidRPr="000675B7" w14:paraId="52FFC0E1" w14:textId="77777777" w:rsidTr="002A253A">
        <w:tc>
          <w:tcPr>
            <w:tcW w:w="1478" w:type="dxa"/>
          </w:tcPr>
          <w:p w14:paraId="7BB99EE7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1B120A5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1E23805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mpil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449071E8" w14:textId="77777777" w:rsidTr="002A253A">
        <w:tc>
          <w:tcPr>
            <w:tcW w:w="1478" w:type="dxa"/>
          </w:tcPr>
          <w:p w14:paraId="38975CD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21D0990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5A8BE9A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</w:p>
        </w:tc>
      </w:tr>
      <w:tr w:rsidR="003A3C23" w:rsidRPr="000675B7" w14:paraId="29B5DD03" w14:textId="77777777" w:rsidTr="002A253A">
        <w:tc>
          <w:tcPr>
            <w:tcW w:w="1478" w:type="dxa"/>
          </w:tcPr>
          <w:p w14:paraId="746EA5D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53DE5EF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14EED6D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tanggal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)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,nam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0E097F56" w14:textId="77777777" w:rsidTr="002A253A">
        <w:tc>
          <w:tcPr>
            <w:tcW w:w="1478" w:type="dxa"/>
          </w:tcPr>
          <w:p w14:paraId="40EC982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4F96D94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69196375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10732FA0" w14:textId="77777777" w:rsidTr="002A253A">
        <w:tc>
          <w:tcPr>
            <w:tcW w:w="1478" w:type="dxa"/>
          </w:tcPr>
          <w:p w14:paraId="1D66B513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083D618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35D3911F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0AD4098D" w14:textId="77777777" w:rsidTr="002A253A">
        <w:tc>
          <w:tcPr>
            <w:tcW w:w="1478" w:type="dxa"/>
          </w:tcPr>
          <w:p w14:paraId="2DF6CD0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7024D025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4F5221A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af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n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ilah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erlebi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ahul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an</w:t>
            </w:r>
            <w:proofErr w:type="spellEnd"/>
          </w:p>
          <w:p w14:paraId="1CE15058" w14:textId="5ADE04B3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List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37F27F0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693"/>
        <w:gridCol w:w="4819"/>
      </w:tblGrid>
      <w:tr w:rsidR="003A3C23" w:rsidRPr="000675B7" w14:paraId="61AF2718" w14:textId="77777777" w:rsidTr="002A253A">
        <w:tc>
          <w:tcPr>
            <w:tcW w:w="1478" w:type="dxa"/>
          </w:tcPr>
          <w:p w14:paraId="402BE12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6E6878A4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38E91A9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1D183254" w14:textId="77777777" w:rsidTr="002A253A">
        <w:tc>
          <w:tcPr>
            <w:tcW w:w="1478" w:type="dxa"/>
          </w:tcPr>
          <w:p w14:paraId="177B9BB0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7C106BD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1D067DE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.4</w:t>
            </w:r>
          </w:p>
        </w:tc>
      </w:tr>
      <w:tr w:rsidR="003A3C23" w:rsidRPr="000675B7" w14:paraId="46AB580F" w14:textId="77777777" w:rsidTr="002A253A">
        <w:tc>
          <w:tcPr>
            <w:tcW w:w="1478" w:type="dxa"/>
          </w:tcPr>
          <w:p w14:paraId="444F7138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6B74DB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312DD75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4CFC1516" w14:textId="77777777" w:rsidTr="002A253A">
        <w:tc>
          <w:tcPr>
            <w:tcW w:w="1478" w:type="dxa"/>
          </w:tcPr>
          <w:p w14:paraId="365E126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51F5339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46C9F65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yan</w:t>
            </w:r>
            <w:proofErr w:type="spellEnd"/>
          </w:p>
        </w:tc>
      </w:tr>
      <w:tr w:rsidR="003A3C23" w:rsidRPr="000675B7" w14:paraId="3BEB7032" w14:textId="77777777" w:rsidTr="002A253A">
        <w:tc>
          <w:tcPr>
            <w:tcW w:w="1478" w:type="dxa"/>
          </w:tcPr>
          <w:p w14:paraId="7DC1D0A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0F6E3A1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12B81AD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tanggal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)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,nam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301CF7B6" w14:textId="77777777" w:rsidTr="002A253A">
        <w:tc>
          <w:tcPr>
            <w:tcW w:w="1478" w:type="dxa"/>
          </w:tcPr>
          <w:p w14:paraId="523BF4D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612C012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7034AEA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</w:p>
        </w:tc>
      </w:tr>
      <w:tr w:rsidR="003A3C23" w:rsidRPr="000675B7" w14:paraId="3928382D" w14:textId="77777777" w:rsidTr="002A253A">
        <w:tc>
          <w:tcPr>
            <w:tcW w:w="1478" w:type="dxa"/>
          </w:tcPr>
          <w:p w14:paraId="6257E00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603B31E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59F578CD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2AE43AC3" w14:textId="77777777" w:rsidTr="002A253A">
        <w:tc>
          <w:tcPr>
            <w:tcW w:w="1478" w:type="dxa"/>
          </w:tcPr>
          <w:p w14:paraId="56FFD8C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02D5B7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571A84A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osong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ilah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erlebi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ahul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  <w:p w14:paraId="2F60AD47" w14:textId="1D024CAE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hapus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pgNum/>
            </w:r>
            <w:proofErr w:type="spellStart"/>
            <w:r w:rsidR="005F2334" w:rsidRPr="000675B7">
              <w:rPr>
                <w:rFonts w:ascii="Times New Roman" w:hAnsi="Times New Roman" w:cs="Times New Roman"/>
                <w:sz w:val="24"/>
                <w:szCs w:val="24"/>
              </w:rPr>
              <w:t>ystem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n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yaki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?”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“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”.</w:t>
            </w:r>
          </w:p>
        </w:tc>
      </w:tr>
    </w:tbl>
    <w:p w14:paraId="10AF06A3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259E4CBF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865"/>
        <w:gridCol w:w="3306"/>
        <w:gridCol w:w="4819"/>
      </w:tblGrid>
      <w:tr w:rsidR="003A3C23" w:rsidRPr="000675B7" w14:paraId="2285E49C" w14:textId="77777777" w:rsidTr="002A253A">
        <w:tc>
          <w:tcPr>
            <w:tcW w:w="865" w:type="dxa"/>
          </w:tcPr>
          <w:p w14:paraId="44F2F156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3306" w:type="dxa"/>
          </w:tcPr>
          <w:p w14:paraId="372141B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11E1E7C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7A1942FE" w14:textId="77777777" w:rsidTr="002A253A">
        <w:tc>
          <w:tcPr>
            <w:tcW w:w="865" w:type="dxa"/>
          </w:tcPr>
          <w:p w14:paraId="059FFF4E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3306" w:type="dxa"/>
          </w:tcPr>
          <w:p w14:paraId="6612038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5C1DB0E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</w:tr>
      <w:tr w:rsidR="003A3C23" w:rsidRPr="000675B7" w14:paraId="6B9DABC2" w14:textId="77777777" w:rsidTr="002A253A">
        <w:tc>
          <w:tcPr>
            <w:tcW w:w="865" w:type="dxa"/>
          </w:tcPr>
          <w:p w14:paraId="362C14BE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54248A4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18D983B0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mpil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3A3C23" w:rsidRPr="000675B7" w14:paraId="552C39E1" w14:textId="77777777" w:rsidTr="002A253A">
        <w:tc>
          <w:tcPr>
            <w:tcW w:w="865" w:type="dxa"/>
          </w:tcPr>
          <w:p w14:paraId="1AD333DB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33790E2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4620035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</w:p>
        </w:tc>
      </w:tr>
      <w:tr w:rsidR="003A3C23" w:rsidRPr="000675B7" w14:paraId="18D19ABC" w14:textId="77777777" w:rsidTr="002A253A">
        <w:tc>
          <w:tcPr>
            <w:tcW w:w="865" w:type="dxa"/>
          </w:tcPr>
          <w:p w14:paraId="1CB5457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71364F60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4B9006B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nggal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,id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sanan,juml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6F5E8999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tatus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status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mbayar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0F00B6C2" w14:textId="77777777" w:rsidTr="002A253A">
        <w:tc>
          <w:tcPr>
            <w:tcW w:w="865" w:type="dxa"/>
          </w:tcPr>
          <w:p w14:paraId="3C29E45B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2E2A4A8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277A0439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3A3C23" w:rsidRPr="000675B7" w14:paraId="014A0195" w14:textId="77777777" w:rsidTr="002A253A">
        <w:tc>
          <w:tcPr>
            <w:tcW w:w="865" w:type="dxa"/>
          </w:tcPr>
          <w:p w14:paraId="296FDEDC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43C5621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06518AE4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670579CC" w14:textId="77777777" w:rsidTr="002A253A">
        <w:tc>
          <w:tcPr>
            <w:tcW w:w="865" w:type="dxa"/>
          </w:tcPr>
          <w:p w14:paraId="0F2B5FD0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0E07684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4D378C12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581E74CE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2373D9AE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865"/>
        <w:gridCol w:w="3306"/>
        <w:gridCol w:w="4819"/>
      </w:tblGrid>
      <w:tr w:rsidR="003A3C23" w:rsidRPr="000675B7" w14:paraId="4AB36C2D" w14:textId="77777777" w:rsidTr="002A253A">
        <w:tc>
          <w:tcPr>
            <w:tcW w:w="865" w:type="dxa"/>
          </w:tcPr>
          <w:p w14:paraId="2E72AFB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3306" w:type="dxa"/>
          </w:tcPr>
          <w:p w14:paraId="00CAFE1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06822AD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4D3EF084" w14:textId="77777777" w:rsidTr="002A253A">
        <w:tc>
          <w:tcPr>
            <w:tcW w:w="865" w:type="dxa"/>
          </w:tcPr>
          <w:p w14:paraId="6049E467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3306" w:type="dxa"/>
          </w:tcPr>
          <w:p w14:paraId="0DCC2D25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6CECA33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</w:tr>
      <w:tr w:rsidR="003A3C23" w:rsidRPr="000675B7" w14:paraId="184D0BA5" w14:textId="77777777" w:rsidTr="002A253A">
        <w:tc>
          <w:tcPr>
            <w:tcW w:w="865" w:type="dxa"/>
          </w:tcPr>
          <w:p w14:paraId="029DC8F4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7A32F9A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10A1552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3A3C23" w:rsidRPr="000675B7" w14:paraId="06C8996B" w14:textId="77777777" w:rsidTr="002A253A">
        <w:tc>
          <w:tcPr>
            <w:tcW w:w="865" w:type="dxa"/>
          </w:tcPr>
          <w:p w14:paraId="5EC4752F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31D0676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231C1118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</w:p>
        </w:tc>
      </w:tr>
      <w:tr w:rsidR="003A3C23" w:rsidRPr="000675B7" w14:paraId="0BB54211" w14:textId="77777777" w:rsidTr="002A253A">
        <w:tc>
          <w:tcPr>
            <w:tcW w:w="865" w:type="dxa"/>
          </w:tcPr>
          <w:p w14:paraId="58B24D39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4B497C1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5D2B60C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nggal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,id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sanan,juml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642C1F2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tatus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status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mbayar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7DCEA696" w14:textId="77777777" w:rsidTr="002A253A">
        <w:tc>
          <w:tcPr>
            <w:tcW w:w="865" w:type="dxa"/>
          </w:tcPr>
          <w:p w14:paraId="43B4408C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751D0170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74CD29E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3A3C23" w:rsidRPr="000675B7" w14:paraId="09DC0771" w14:textId="77777777" w:rsidTr="002A253A">
        <w:tc>
          <w:tcPr>
            <w:tcW w:w="865" w:type="dxa"/>
          </w:tcPr>
          <w:p w14:paraId="7BD9D6E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6F174DD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6C1201CD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15C71408" w14:textId="77777777" w:rsidTr="002A253A">
        <w:tc>
          <w:tcPr>
            <w:tcW w:w="865" w:type="dxa"/>
          </w:tcPr>
          <w:p w14:paraId="5916382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4475935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6DA2B357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bukt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11584177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01D41B72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412D9425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865"/>
        <w:gridCol w:w="3306"/>
        <w:gridCol w:w="4819"/>
      </w:tblGrid>
      <w:tr w:rsidR="003A3C23" w:rsidRPr="000675B7" w14:paraId="7030F7D2" w14:textId="77777777" w:rsidTr="002A253A">
        <w:tc>
          <w:tcPr>
            <w:tcW w:w="865" w:type="dxa"/>
          </w:tcPr>
          <w:p w14:paraId="0C991DF9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3306" w:type="dxa"/>
          </w:tcPr>
          <w:p w14:paraId="691F8B5B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7A32213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1427A23C" w14:textId="77777777" w:rsidTr="002A253A">
        <w:tc>
          <w:tcPr>
            <w:tcW w:w="865" w:type="dxa"/>
          </w:tcPr>
          <w:p w14:paraId="21A02003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3306" w:type="dxa"/>
          </w:tcPr>
          <w:p w14:paraId="16F8DC26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6422551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4.3</w:t>
            </w:r>
          </w:p>
        </w:tc>
      </w:tr>
      <w:tr w:rsidR="003A3C23" w:rsidRPr="000675B7" w14:paraId="382168E4" w14:textId="77777777" w:rsidTr="002A253A">
        <w:tc>
          <w:tcPr>
            <w:tcW w:w="865" w:type="dxa"/>
          </w:tcPr>
          <w:p w14:paraId="4F879ED4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20E50C5A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0E178A4D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History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3A3C23" w:rsidRPr="000675B7" w14:paraId="140760F4" w14:textId="77777777" w:rsidTr="002A253A">
        <w:tc>
          <w:tcPr>
            <w:tcW w:w="865" w:type="dxa"/>
          </w:tcPr>
          <w:p w14:paraId="74C1C027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47F5836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30BE6A79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</w:p>
        </w:tc>
      </w:tr>
      <w:tr w:rsidR="003A3C23" w:rsidRPr="000675B7" w14:paraId="538A9BE2" w14:textId="77777777" w:rsidTr="002A253A">
        <w:tc>
          <w:tcPr>
            <w:tcW w:w="865" w:type="dxa"/>
          </w:tcPr>
          <w:p w14:paraId="7A1F1E9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16E4AE25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5DF97285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nggal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,id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sanan,juml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45AB312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tatus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sanan,status</w:t>
            </w:r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_pembayar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27AD5E67" w14:textId="77777777" w:rsidTr="002A253A">
        <w:tc>
          <w:tcPr>
            <w:tcW w:w="865" w:type="dxa"/>
          </w:tcPr>
          <w:p w14:paraId="078B15B5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7DCC63B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251B698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3A3C23" w:rsidRPr="000675B7" w14:paraId="414DDEC4" w14:textId="77777777" w:rsidTr="002A253A">
        <w:tc>
          <w:tcPr>
            <w:tcW w:w="865" w:type="dxa"/>
          </w:tcPr>
          <w:p w14:paraId="410B6BE3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6E36AE77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42D0049D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wner</w:t>
            </w:r>
          </w:p>
        </w:tc>
      </w:tr>
      <w:tr w:rsidR="003A3C23" w:rsidRPr="000675B7" w14:paraId="38744648" w14:textId="77777777" w:rsidTr="002A253A">
        <w:tc>
          <w:tcPr>
            <w:tcW w:w="865" w:type="dxa"/>
          </w:tcPr>
          <w:p w14:paraId="6367D5F9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306" w:type="dxa"/>
          </w:tcPr>
          <w:p w14:paraId="2188AA5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12FABEBE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ada proses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</w:tr>
    </w:tbl>
    <w:p w14:paraId="5FB90807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14:paraId="5875E682" w14:textId="77777777" w:rsidR="003A3C23" w:rsidRPr="000675B7" w:rsidRDefault="003A3C23" w:rsidP="003A3C23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693"/>
        <w:gridCol w:w="4819"/>
      </w:tblGrid>
      <w:tr w:rsidR="003A3C23" w:rsidRPr="000675B7" w14:paraId="421A1F86" w14:textId="77777777" w:rsidTr="002A253A">
        <w:tc>
          <w:tcPr>
            <w:tcW w:w="1478" w:type="dxa"/>
          </w:tcPr>
          <w:p w14:paraId="3E18EDA2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No. Unit</w:t>
            </w:r>
          </w:p>
        </w:tc>
        <w:tc>
          <w:tcPr>
            <w:tcW w:w="2693" w:type="dxa"/>
          </w:tcPr>
          <w:p w14:paraId="5D61229C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4819" w:type="dxa"/>
          </w:tcPr>
          <w:p w14:paraId="7279B4C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3A3C23" w:rsidRPr="000675B7" w14:paraId="3C7B9B29" w14:textId="77777777" w:rsidTr="002A253A">
        <w:tc>
          <w:tcPr>
            <w:tcW w:w="1478" w:type="dxa"/>
          </w:tcPr>
          <w:p w14:paraId="7F3825A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693" w:type="dxa"/>
          </w:tcPr>
          <w:p w14:paraId="280A616C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. Proses</w:t>
            </w:r>
          </w:p>
        </w:tc>
        <w:tc>
          <w:tcPr>
            <w:tcW w:w="4819" w:type="dxa"/>
          </w:tcPr>
          <w:p w14:paraId="3148449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5.1</w:t>
            </w:r>
          </w:p>
        </w:tc>
      </w:tr>
      <w:tr w:rsidR="003A3C23" w:rsidRPr="000675B7" w14:paraId="5CA78E77" w14:textId="77777777" w:rsidTr="002A253A">
        <w:tc>
          <w:tcPr>
            <w:tcW w:w="1478" w:type="dxa"/>
          </w:tcPr>
          <w:p w14:paraId="6CFC52F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27082DEB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 Proses</w:t>
            </w:r>
          </w:p>
        </w:tc>
        <w:tc>
          <w:tcPr>
            <w:tcW w:w="4819" w:type="dxa"/>
          </w:tcPr>
          <w:p w14:paraId="7FD655D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uisioner</w:t>
            </w:r>
            <w:proofErr w:type="spellEnd"/>
          </w:p>
        </w:tc>
      </w:tr>
      <w:tr w:rsidR="003A3C23" w:rsidRPr="000675B7" w14:paraId="2D817ADA" w14:textId="77777777" w:rsidTr="002A253A">
        <w:tc>
          <w:tcPr>
            <w:tcW w:w="1478" w:type="dxa"/>
          </w:tcPr>
          <w:p w14:paraId="23114D2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69CA073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</w:p>
        </w:tc>
        <w:tc>
          <w:tcPr>
            <w:tcW w:w="4819" w:type="dxa"/>
          </w:tcPr>
          <w:p w14:paraId="0684BE34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</w:tc>
      </w:tr>
      <w:tr w:rsidR="003A3C23" w:rsidRPr="000675B7" w14:paraId="24485994" w14:textId="77777777" w:rsidTr="002A253A">
        <w:tc>
          <w:tcPr>
            <w:tcW w:w="1478" w:type="dxa"/>
          </w:tcPr>
          <w:p w14:paraId="5B52CC3E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1272589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4819" w:type="dxa"/>
          </w:tcPr>
          <w:p w14:paraId="47BC77AF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,nama</w:t>
            </w:r>
            <w:proofErr w:type="spellEnd"/>
            <w:proofErr w:type="gram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3A3C23" w:rsidRPr="000675B7" w14:paraId="24C6534B" w14:textId="77777777" w:rsidTr="002A253A">
        <w:tc>
          <w:tcPr>
            <w:tcW w:w="1478" w:type="dxa"/>
          </w:tcPr>
          <w:p w14:paraId="06A156EA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769001C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4819" w:type="dxa"/>
          </w:tcPr>
          <w:p w14:paraId="0DA241E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Resep</w:t>
            </w:r>
            <w:proofErr w:type="spellEnd"/>
          </w:p>
        </w:tc>
      </w:tr>
      <w:tr w:rsidR="003A3C23" w:rsidRPr="000675B7" w14:paraId="0F3A1C56" w14:textId="77777777" w:rsidTr="002A253A">
        <w:tc>
          <w:tcPr>
            <w:tcW w:w="1478" w:type="dxa"/>
          </w:tcPr>
          <w:p w14:paraId="67763611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3D051181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19" w:type="dxa"/>
          </w:tcPr>
          <w:p w14:paraId="067D47DA" w14:textId="77777777" w:rsidR="003A3C23" w:rsidRPr="000675B7" w:rsidRDefault="003A3C23" w:rsidP="002A25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ostumer Service</w:t>
            </w:r>
          </w:p>
        </w:tc>
      </w:tr>
      <w:tr w:rsidR="003A3C23" w:rsidRPr="000675B7" w14:paraId="549C5F65" w14:textId="77777777" w:rsidTr="002A253A">
        <w:tc>
          <w:tcPr>
            <w:tcW w:w="1478" w:type="dxa"/>
          </w:tcPr>
          <w:p w14:paraId="435DD42D" w14:textId="77777777" w:rsidR="003A3C23" w:rsidRPr="000675B7" w:rsidRDefault="003A3C23" w:rsidP="002A253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693" w:type="dxa"/>
          </w:tcPr>
          <w:p w14:paraId="01A1A063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Logik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Proses</w:t>
            </w:r>
          </w:p>
        </w:tc>
        <w:tc>
          <w:tcPr>
            <w:tcW w:w="4819" w:type="dxa"/>
          </w:tcPr>
          <w:p w14:paraId="3092A7DE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Cs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nawark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uisioner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</w:p>
          <w:p w14:paraId="053EC872" w14:textId="77777777" w:rsidR="003A3C23" w:rsidRPr="000675B7" w:rsidRDefault="003A3C23" w:rsidP="002A253A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E047AB3" w14:textId="77777777" w:rsidR="003A3C23" w:rsidRPr="000675B7" w:rsidRDefault="003A3C23" w:rsidP="003A3C23">
      <w:pPr>
        <w:pStyle w:val="ListParagraph"/>
        <w:rPr>
          <w:rFonts w:ascii="Times New Roman" w:hAnsi="Times New Roman" w:cs="Times New Roman"/>
        </w:rPr>
      </w:pPr>
    </w:p>
    <w:p w14:paraId="13FC82A0" w14:textId="764C891E" w:rsidR="003A3C23" w:rsidRPr="000675B7" w:rsidRDefault="003A3C23" w:rsidP="003A3C23">
      <w:pPr>
        <w:rPr>
          <w:rFonts w:ascii="Times New Roman" w:hAnsi="Times New Roman" w:cs="Times New Roman"/>
          <w:b/>
          <w:bCs/>
        </w:rPr>
      </w:pPr>
    </w:p>
    <w:p w14:paraId="71354539" w14:textId="23AD8954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537A2B77" w14:textId="10E246CE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53C306C1" w14:textId="7BE7039C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68826E48" w14:textId="6ECDAEAC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63B2F99D" w14:textId="641EE30F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0FF9AD4A" w14:textId="7879A681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6DF58CA9" w14:textId="00221B85" w:rsidR="002A253A" w:rsidRPr="000675B7" w:rsidRDefault="002A253A" w:rsidP="003A3C23">
      <w:pPr>
        <w:rPr>
          <w:rFonts w:ascii="Times New Roman" w:hAnsi="Times New Roman" w:cs="Times New Roman"/>
          <w:b/>
          <w:bCs/>
        </w:rPr>
      </w:pPr>
    </w:p>
    <w:p w14:paraId="72B8A0B5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2A21BD9E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61BF191A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68010673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5196C89F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012192C7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63FEC48C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54DFE2A6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1FFF1ED8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088A4E0F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2B7AC978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44B10010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50478CBA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520958C6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42270F0A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0691436B" w14:textId="77777777" w:rsidR="00EA493B" w:rsidRPr="000675B7" w:rsidRDefault="00EA493B" w:rsidP="003A3C23">
      <w:pPr>
        <w:rPr>
          <w:rFonts w:ascii="Times New Roman" w:hAnsi="Times New Roman" w:cs="Times New Roman"/>
          <w:b/>
          <w:bCs/>
        </w:rPr>
      </w:pPr>
    </w:p>
    <w:p w14:paraId="1E69B2D0" w14:textId="1EE299E7" w:rsidR="00EA493B" w:rsidRDefault="00EA493B" w:rsidP="003A3C23">
      <w:pPr>
        <w:rPr>
          <w:rFonts w:ascii="Times New Roman" w:hAnsi="Times New Roman" w:cs="Times New Roman"/>
          <w:b/>
          <w:bCs/>
        </w:rPr>
      </w:pPr>
    </w:p>
    <w:p w14:paraId="7636FF7E" w14:textId="77777777" w:rsidR="000675B7" w:rsidRPr="000675B7" w:rsidRDefault="000675B7" w:rsidP="003A3C23">
      <w:pPr>
        <w:rPr>
          <w:rFonts w:ascii="Times New Roman" w:hAnsi="Times New Roman" w:cs="Times New Roman"/>
          <w:b/>
          <w:bCs/>
        </w:rPr>
      </w:pPr>
    </w:p>
    <w:p w14:paraId="6D853385" w14:textId="0DD423AF" w:rsidR="002A253A" w:rsidRPr="000675B7" w:rsidRDefault="002A253A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Data</w:t>
      </w:r>
    </w:p>
    <w:p w14:paraId="715088AD" w14:textId="77777777" w:rsidR="002A253A" w:rsidRPr="000675B7" w:rsidRDefault="002A253A" w:rsidP="002A253A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Skema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Relasi</w:t>
      </w:r>
      <w:proofErr w:type="spellEnd"/>
    </w:p>
    <w:p w14:paraId="39984611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pelangg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o_tel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21C4BF56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transaks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total_baya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13ED12D2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Detail_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jumlah_pesan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, subtotal)</w:t>
      </w:r>
    </w:p>
    <w:p w14:paraId="08F7CE32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pegawai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ma_</w:t>
      </w:r>
      <w:proofErr w:type="gramStart"/>
      <w:r w:rsidRPr="000675B7">
        <w:rPr>
          <w:rFonts w:ascii="Times New Roman" w:hAnsi="Times New Roman" w:cs="Times New Roman"/>
          <w:sz w:val="24"/>
          <w:szCs w:val="24"/>
        </w:rPr>
        <w:t>lengkap,alamat</w:t>
      </w:r>
      <w:proofErr w:type="gramEnd"/>
      <w:r w:rsidRPr="000675B7">
        <w:rPr>
          <w:rFonts w:ascii="Times New Roman" w:hAnsi="Times New Roman" w:cs="Times New Roman"/>
          <w:sz w:val="24"/>
          <w:szCs w:val="24"/>
        </w:rPr>
        <w:t>,jabata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25AE07B7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username, password)</w:t>
      </w:r>
    </w:p>
    <w:p w14:paraId="206AD01F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675B7">
        <w:rPr>
          <w:rFonts w:ascii="Times New Roman" w:hAnsi="Times New Roman" w:cs="Times New Roman"/>
          <w:sz w:val="24"/>
          <w:szCs w:val="24"/>
        </w:rPr>
        <w:t>Menu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menu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ma_</w:t>
      </w:r>
      <w:proofErr w:type="gramStart"/>
      <w:r w:rsidRPr="000675B7">
        <w:rPr>
          <w:rFonts w:ascii="Times New Roman" w:hAnsi="Times New Roman" w:cs="Times New Roman"/>
          <w:sz w:val="24"/>
          <w:szCs w:val="24"/>
        </w:rPr>
        <w:t>menu,harga</w:t>
      </w:r>
      <w:proofErr w:type="spellEnd"/>
      <w:proofErr w:type="gram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foto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3CBF0A88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Rese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rese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nama_resep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0803D203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Mej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mej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, status, 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uota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)</w:t>
      </w:r>
    </w:p>
    <w:p w14:paraId="159C5EF6" w14:textId="77777777" w:rsidR="002A253A" w:rsidRPr="000675B7" w:rsidRDefault="002A253A" w:rsidP="002A253A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sz w:val="24"/>
          <w:szCs w:val="24"/>
        </w:rPr>
        <w:t>Kuision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 xml:space="preserve"> = (</w:t>
      </w:r>
      <w:proofErr w:type="spellStart"/>
      <w:r w:rsidRPr="000675B7">
        <w:rPr>
          <w:rFonts w:ascii="Times New Roman" w:hAnsi="Times New Roman" w:cs="Times New Roman"/>
          <w:sz w:val="24"/>
          <w:szCs w:val="24"/>
        </w:rPr>
        <w:t>id_kuisioner</w:t>
      </w:r>
      <w:proofErr w:type="spellEnd"/>
      <w:r w:rsidRPr="000675B7">
        <w:rPr>
          <w:rFonts w:ascii="Times New Roman" w:hAnsi="Times New Roman" w:cs="Times New Roman"/>
          <w:sz w:val="24"/>
          <w:szCs w:val="24"/>
        </w:rPr>
        <w:t>, saran)</w:t>
      </w:r>
    </w:p>
    <w:p w14:paraId="218AA2B4" w14:textId="6DE292A8" w:rsidR="002A253A" w:rsidRPr="000675B7" w:rsidRDefault="002A253A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Diagram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Relasi</w:t>
      </w:r>
      <w:proofErr w:type="spellEnd"/>
    </w:p>
    <w:p w14:paraId="28212D32" w14:textId="44AEA7D5" w:rsidR="002A253A" w:rsidRPr="000675B7" w:rsidRDefault="002A253A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508DF975" wp14:editId="4F45D2A3">
            <wp:extent cx="6169827" cy="457200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6348" cy="4576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697070" w14:textId="32CA9717" w:rsidR="002A253A" w:rsidRPr="000675B7" w:rsidRDefault="002A253A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Stuktu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</w:p>
    <w:p w14:paraId="1AA6EDA7" w14:textId="04E31671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</w:t>
      </w:r>
      <w:r w:rsidR="00330D4F" w:rsidRPr="000675B7">
        <w:rPr>
          <w:rFonts w:ascii="Times New Roman" w:hAnsi="Times New Roman" w:cs="Times New Roman"/>
          <w:b/>
          <w:bCs/>
          <w:sz w:val="24"/>
          <w:szCs w:val="24"/>
        </w:rPr>
        <w:t>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langg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5BF7E5A5" w14:textId="77777777" w:rsidTr="003E437A">
        <w:tc>
          <w:tcPr>
            <w:tcW w:w="2337" w:type="dxa"/>
          </w:tcPr>
          <w:p w14:paraId="10F7EF5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12A4D37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58522CD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638E0F9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72A9B892" w14:textId="77777777" w:rsidTr="003E437A">
        <w:tc>
          <w:tcPr>
            <w:tcW w:w="2337" w:type="dxa"/>
          </w:tcPr>
          <w:p w14:paraId="5031DF1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</w:p>
        </w:tc>
        <w:tc>
          <w:tcPr>
            <w:tcW w:w="1627" w:type="dxa"/>
          </w:tcPr>
          <w:p w14:paraId="2447F0F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76F2E58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5F5C4AA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5D7CD267" w14:textId="77777777" w:rsidTr="003E437A">
        <w:tc>
          <w:tcPr>
            <w:tcW w:w="2337" w:type="dxa"/>
          </w:tcPr>
          <w:p w14:paraId="741A9E3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627" w:type="dxa"/>
          </w:tcPr>
          <w:p w14:paraId="3C33A00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238F31D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3543" w:type="dxa"/>
          </w:tcPr>
          <w:p w14:paraId="4777E44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5A27B8D8" w14:textId="77777777" w:rsidTr="003E437A">
        <w:tc>
          <w:tcPr>
            <w:tcW w:w="2337" w:type="dxa"/>
          </w:tcPr>
          <w:p w14:paraId="18A0A11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_telp</w:t>
            </w:r>
            <w:proofErr w:type="spellEnd"/>
          </w:p>
        </w:tc>
        <w:tc>
          <w:tcPr>
            <w:tcW w:w="1627" w:type="dxa"/>
          </w:tcPr>
          <w:p w14:paraId="6551E4B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11C06B7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1DE7A16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EB1ACC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sz w:val="24"/>
          <w:szCs w:val="24"/>
        </w:rPr>
      </w:pPr>
    </w:p>
    <w:p w14:paraId="166FE645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detail_pesan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3C6BE5BC" w14:textId="77777777" w:rsidTr="003E437A">
        <w:tc>
          <w:tcPr>
            <w:tcW w:w="2337" w:type="dxa"/>
          </w:tcPr>
          <w:p w14:paraId="5DE1969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325B218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6D222FD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5392A90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4D8B1A00" w14:textId="77777777" w:rsidTr="003E437A">
        <w:tc>
          <w:tcPr>
            <w:tcW w:w="2337" w:type="dxa"/>
          </w:tcPr>
          <w:p w14:paraId="125935D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menu</w:t>
            </w:r>
            <w:proofErr w:type="spellEnd"/>
          </w:p>
        </w:tc>
        <w:tc>
          <w:tcPr>
            <w:tcW w:w="1627" w:type="dxa"/>
          </w:tcPr>
          <w:p w14:paraId="03742D9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1B05A63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42C653D6" w14:textId="3D3C4E71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menu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menu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3E9374AF" w14:textId="77777777" w:rsidTr="003E437A">
        <w:tc>
          <w:tcPr>
            <w:tcW w:w="2337" w:type="dxa"/>
          </w:tcPr>
          <w:p w14:paraId="6C7142F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transaksi</w:t>
            </w:r>
            <w:proofErr w:type="spellEnd"/>
          </w:p>
        </w:tc>
        <w:tc>
          <w:tcPr>
            <w:tcW w:w="1627" w:type="dxa"/>
          </w:tcPr>
          <w:p w14:paraId="5024180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13BB049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08ABB6E0" w14:textId="13F8B993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g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Key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pesanan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san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61A4C4A2" w14:textId="77777777" w:rsidTr="003E437A">
        <w:tc>
          <w:tcPr>
            <w:tcW w:w="2337" w:type="dxa"/>
          </w:tcPr>
          <w:p w14:paraId="39F0381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umlah_pesanan</w:t>
            </w:r>
            <w:proofErr w:type="spellEnd"/>
          </w:p>
        </w:tc>
        <w:tc>
          <w:tcPr>
            <w:tcW w:w="1627" w:type="dxa"/>
          </w:tcPr>
          <w:p w14:paraId="4FA48E0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mallint</w:t>
            </w:r>
            <w:proofErr w:type="spellEnd"/>
          </w:p>
        </w:tc>
        <w:tc>
          <w:tcPr>
            <w:tcW w:w="1843" w:type="dxa"/>
          </w:tcPr>
          <w:p w14:paraId="76E90A1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6535F27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2F7EC69F" w14:textId="77777777" w:rsidTr="003E437A">
        <w:tc>
          <w:tcPr>
            <w:tcW w:w="2337" w:type="dxa"/>
          </w:tcPr>
          <w:p w14:paraId="0918542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ubtotal</w:t>
            </w:r>
          </w:p>
        </w:tc>
        <w:tc>
          <w:tcPr>
            <w:tcW w:w="1627" w:type="dxa"/>
          </w:tcPr>
          <w:p w14:paraId="0561BCE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1197D39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089DF9A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968486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sz w:val="24"/>
          <w:szCs w:val="24"/>
        </w:rPr>
      </w:pPr>
    </w:p>
    <w:p w14:paraId="0266DC74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36712725" w14:textId="77777777" w:rsidTr="003E437A">
        <w:tc>
          <w:tcPr>
            <w:tcW w:w="2337" w:type="dxa"/>
          </w:tcPr>
          <w:p w14:paraId="3F24047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63CC172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27A146C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712513A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305FA849" w14:textId="77777777" w:rsidTr="003E437A">
        <w:tc>
          <w:tcPr>
            <w:tcW w:w="2337" w:type="dxa"/>
          </w:tcPr>
          <w:p w14:paraId="2DF798F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transaksi</w:t>
            </w:r>
            <w:proofErr w:type="spellEnd"/>
          </w:p>
        </w:tc>
        <w:tc>
          <w:tcPr>
            <w:tcW w:w="1627" w:type="dxa"/>
          </w:tcPr>
          <w:p w14:paraId="0EB45CD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3859F8B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6EA7A486" w14:textId="1B31AAF6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54FC0659" w14:textId="77777777" w:rsidTr="003E437A">
        <w:tc>
          <w:tcPr>
            <w:tcW w:w="2337" w:type="dxa"/>
          </w:tcPr>
          <w:p w14:paraId="60C7B8E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gawai</w:t>
            </w:r>
            <w:proofErr w:type="spellEnd"/>
          </w:p>
        </w:tc>
        <w:tc>
          <w:tcPr>
            <w:tcW w:w="1627" w:type="dxa"/>
          </w:tcPr>
          <w:p w14:paraId="690C911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2226004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26E5B275" w14:textId="04F85708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gaw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3F9F19F5" w14:textId="77777777" w:rsidTr="003E437A">
        <w:tc>
          <w:tcPr>
            <w:tcW w:w="2337" w:type="dxa"/>
          </w:tcPr>
          <w:p w14:paraId="638C67F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1627" w:type="dxa"/>
          </w:tcPr>
          <w:p w14:paraId="1C7E1EB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843" w:type="dxa"/>
          </w:tcPr>
          <w:p w14:paraId="2D6D291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4FCE7D0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73F01270" w14:textId="77777777" w:rsidTr="003E437A">
        <w:tc>
          <w:tcPr>
            <w:tcW w:w="2337" w:type="dxa"/>
          </w:tcPr>
          <w:p w14:paraId="55B3B07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Bayar</w:t>
            </w:r>
          </w:p>
        </w:tc>
        <w:tc>
          <w:tcPr>
            <w:tcW w:w="1627" w:type="dxa"/>
          </w:tcPr>
          <w:p w14:paraId="69864EC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6088F7F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019CB59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2B6A39F5" w14:textId="77777777" w:rsidTr="003E437A">
        <w:tc>
          <w:tcPr>
            <w:tcW w:w="2337" w:type="dxa"/>
          </w:tcPr>
          <w:p w14:paraId="5C003AB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_meja</w:t>
            </w:r>
            <w:proofErr w:type="spellEnd"/>
          </w:p>
        </w:tc>
        <w:tc>
          <w:tcPr>
            <w:tcW w:w="1627" w:type="dxa"/>
          </w:tcPr>
          <w:p w14:paraId="0FD85BD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7A47074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11EF7BBA" w14:textId="7E3A626E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mej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_</w:t>
            </w:r>
            <w:proofErr w:type="gram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meja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</w:p>
        </w:tc>
      </w:tr>
      <w:tr w:rsidR="002A253A" w:rsidRPr="000675B7" w14:paraId="7C3FB037" w14:textId="77777777" w:rsidTr="003E437A">
        <w:tc>
          <w:tcPr>
            <w:tcW w:w="2337" w:type="dxa"/>
          </w:tcPr>
          <w:p w14:paraId="253E260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Total</w:t>
            </w:r>
          </w:p>
        </w:tc>
        <w:tc>
          <w:tcPr>
            <w:tcW w:w="1627" w:type="dxa"/>
          </w:tcPr>
          <w:p w14:paraId="5C44981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4E8C0FE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6E4C32A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59F3F7C7" w14:textId="77777777" w:rsidTr="003E437A">
        <w:tc>
          <w:tcPr>
            <w:tcW w:w="2337" w:type="dxa"/>
          </w:tcPr>
          <w:p w14:paraId="32582AE3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</w:p>
        </w:tc>
        <w:tc>
          <w:tcPr>
            <w:tcW w:w="1627" w:type="dxa"/>
          </w:tcPr>
          <w:p w14:paraId="7B72188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3232F7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57E07BA3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F7565C8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55CE975A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gawa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63D70B91" w14:textId="77777777" w:rsidTr="003E437A">
        <w:tc>
          <w:tcPr>
            <w:tcW w:w="2337" w:type="dxa"/>
          </w:tcPr>
          <w:p w14:paraId="71912E8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69B32B9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199D0AF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38BA72E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1BDD0325" w14:textId="77777777" w:rsidTr="003E437A">
        <w:tc>
          <w:tcPr>
            <w:tcW w:w="2337" w:type="dxa"/>
          </w:tcPr>
          <w:p w14:paraId="4BE398F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gawai</w:t>
            </w:r>
            <w:proofErr w:type="spellEnd"/>
          </w:p>
        </w:tc>
        <w:tc>
          <w:tcPr>
            <w:tcW w:w="1627" w:type="dxa"/>
          </w:tcPr>
          <w:p w14:paraId="7570D72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04FC058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536D1C2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69596B03" w14:textId="77777777" w:rsidTr="003E437A">
        <w:tc>
          <w:tcPr>
            <w:tcW w:w="2337" w:type="dxa"/>
          </w:tcPr>
          <w:p w14:paraId="08CE5E2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_lengkap</w:t>
            </w:r>
            <w:proofErr w:type="spellEnd"/>
          </w:p>
        </w:tc>
        <w:tc>
          <w:tcPr>
            <w:tcW w:w="1627" w:type="dxa"/>
          </w:tcPr>
          <w:p w14:paraId="6FFF1BD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28DB015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3543" w:type="dxa"/>
          </w:tcPr>
          <w:p w14:paraId="74CFF79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6305FB8E" w14:textId="77777777" w:rsidTr="003E437A">
        <w:tc>
          <w:tcPr>
            <w:tcW w:w="2337" w:type="dxa"/>
          </w:tcPr>
          <w:p w14:paraId="266B3D5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Alamat</w:t>
            </w:r>
          </w:p>
        </w:tc>
        <w:tc>
          <w:tcPr>
            <w:tcW w:w="1627" w:type="dxa"/>
          </w:tcPr>
          <w:p w14:paraId="7B1BFD2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843" w:type="dxa"/>
          </w:tcPr>
          <w:p w14:paraId="7BCAB75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2AE9B65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1737B302" w14:textId="77777777" w:rsidTr="003E437A">
        <w:tc>
          <w:tcPr>
            <w:tcW w:w="2337" w:type="dxa"/>
          </w:tcPr>
          <w:p w14:paraId="7790546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abatan</w:t>
            </w:r>
            <w:proofErr w:type="spellEnd"/>
          </w:p>
        </w:tc>
        <w:tc>
          <w:tcPr>
            <w:tcW w:w="1627" w:type="dxa"/>
          </w:tcPr>
          <w:p w14:paraId="7702906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843" w:type="dxa"/>
          </w:tcPr>
          <w:p w14:paraId="386B17B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7F7A706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EDB0A33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44232264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Aku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3E530281" w14:textId="77777777" w:rsidTr="003E437A">
        <w:tc>
          <w:tcPr>
            <w:tcW w:w="2337" w:type="dxa"/>
          </w:tcPr>
          <w:p w14:paraId="12EB245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61DD87B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0AACC2E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20BE446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3304EE4D" w14:textId="77777777" w:rsidTr="003E437A">
        <w:tc>
          <w:tcPr>
            <w:tcW w:w="2337" w:type="dxa"/>
          </w:tcPr>
          <w:p w14:paraId="1193D59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1627" w:type="dxa"/>
          </w:tcPr>
          <w:p w14:paraId="6F76140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1FEBAC1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2F35839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6E76A7A5" w14:textId="77777777" w:rsidTr="003E437A">
        <w:tc>
          <w:tcPr>
            <w:tcW w:w="2337" w:type="dxa"/>
          </w:tcPr>
          <w:p w14:paraId="5F36C24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27" w:type="dxa"/>
          </w:tcPr>
          <w:p w14:paraId="52C83AD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66863F8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473F9CF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499721B3" w14:textId="77777777" w:rsidTr="003E437A">
        <w:tc>
          <w:tcPr>
            <w:tcW w:w="2337" w:type="dxa"/>
          </w:tcPr>
          <w:p w14:paraId="590A49F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gawai</w:t>
            </w:r>
            <w:proofErr w:type="spellEnd"/>
          </w:p>
        </w:tc>
        <w:tc>
          <w:tcPr>
            <w:tcW w:w="1627" w:type="dxa"/>
          </w:tcPr>
          <w:p w14:paraId="7AC39D0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3D6D219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1EAF63DF" w14:textId="753C87DC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g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 Key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gawa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86A2132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7A886017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Men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5564B17D" w14:textId="77777777" w:rsidTr="003E437A">
        <w:tc>
          <w:tcPr>
            <w:tcW w:w="2337" w:type="dxa"/>
          </w:tcPr>
          <w:p w14:paraId="5CDB45E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63153FA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4136CA5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6DFE71E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113F5BC1" w14:textId="77777777" w:rsidTr="003E437A">
        <w:tc>
          <w:tcPr>
            <w:tcW w:w="2337" w:type="dxa"/>
          </w:tcPr>
          <w:p w14:paraId="12F9EAF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menu</w:t>
            </w:r>
            <w:proofErr w:type="spellEnd"/>
          </w:p>
        </w:tc>
        <w:tc>
          <w:tcPr>
            <w:tcW w:w="1627" w:type="dxa"/>
          </w:tcPr>
          <w:p w14:paraId="18B6F3E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3DB86C7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6724FE5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38D07513" w14:textId="77777777" w:rsidTr="003E437A">
        <w:tc>
          <w:tcPr>
            <w:tcW w:w="2337" w:type="dxa"/>
          </w:tcPr>
          <w:p w14:paraId="46AFBB6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kategori</w:t>
            </w:r>
            <w:proofErr w:type="spellEnd"/>
          </w:p>
        </w:tc>
        <w:tc>
          <w:tcPr>
            <w:tcW w:w="1627" w:type="dxa"/>
          </w:tcPr>
          <w:p w14:paraId="5EB5326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685BD7B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26702F39" w14:textId="054793F1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kategori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061ED1DB" w14:textId="77777777" w:rsidTr="003E437A">
        <w:tc>
          <w:tcPr>
            <w:tcW w:w="2337" w:type="dxa"/>
          </w:tcPr>
          <w:p w14:paraId="30282BC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resep</w:t>
            </w:r>
            <w:proofErr w:type="spellEnd"/>
          </w:p>
        </w:tc>
        <w:tc>
          <w:tcPr>
            <w:tcW w:w="1627" w:type="dxa"/>
          </w:tcPr>
          <w:p w14:paraId="10251F6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7B329AA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5F6378D1" w14:textId="22D0C5E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Foreign Key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resep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resep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1DEC43F2" w14:textId="77777777" w:rsidTr="003E437A">
        <w:tc>
          <w:tcPr>
            <w:tcW w:w="2337" w:type="dxa"/>
          </w:tcPr>
          <w:p w14:paraId="67656F8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1627" w:type="dxa"/>
          </w:tcPr>
          <w:p w14:paraId="3975B93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744F148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18D4271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7D90425C" w14:textId="77777777" w:rsidTr="003E437A">
        <w:tc>
          <w:tcPr>
            <w:tcW w:w="2337" w:type="dxa"/>
          </w:tcPr>
          <w:p w14:paraId="0BF7634C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  <w:proofErr w:type="spellEnd"/>
          </w:p>
        </w:tc>
        <w:tc>
          <w:tcPr>
            <w:tcW w:w="1627" w:type="dxa"/>
          </w:tcPr>
          <w:p w14:paraId="2CA91FE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6F3A54E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3543" w:type="dxa"/>
          </w:tcPr>
          <w:p w14:paraId="2BD74C2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24EC25A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4282C525" w14:textId="6A0A46CE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</w:t>
      </w:r>
      <w:r w:rsidR="00330D4F" w:rsidRPr="000675B7">
        <w:rPr>
          <w:rFonts w:ascii="Times New Roman" w:hAnsi="Times New Roman" w:cs="Times New Roman"/>
          <w:b/>
          <w:bCs/>
          <w:sz w:val="24"/>
          <w:szCs w:val="24"/>
        </w:rPr>
        <w:t>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Resep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0B01E610" w14:textId="77777777" w:rsidTr="003E437A">
        <w:tc>
          <w:tcPr>
            <w:tcW w:w="2337" w:type="dxa"/>
          </w:tcPr>
          <w:p w14:paraId="2DD1FD1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6BE78E0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2D41B77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4D27CD7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4A180518" w14:textId="77777777" w:rsidTr="003E437A">
        <w:tc>
          <w:tcPr>
            <w:tcW w:w="2337" w:type="dxa"/>
          </w:tcPr>
          <w:p w14:paraId="62E39E2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resep</w:t>
            </w:r>
            <w:proofErr w:type="spellEnd"/>
          </w:p>
        </w:tc>
        <w:tc>
          <w:tcPr>
            <w:tcW w:w="1627" w:type="dxa"/>
          </w:tcPr>
          <w:p w14:paraId="5136E35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41BC115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66F1174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2D8981E3" w14:textId="77777777" w:rsidTr="003E437A">
        <w:tc>
          <w:tcPr>
            <w:tcW w:w="2337" w:type="dxa"/>
          </w:tcPr>
          <w:p w14:paraId="168849E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_resep</w:t>
            </w:r>
            <w:proofErr w:type="spellEnd"/>
          </w:p>
        </w:tc>
        <w:tc>
          <w:tcPr>
            <w:tcW w:w="1627" w:type="dxa"/>
          </w:tcPr>
          <w:p w14:paraId="0588EBA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70C453D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36D1E6A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F489B50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6F7B083A" w14:textId="7BE94E65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</w:t>
      </w:r>
      <w:r w:rsidR="00330D4F" w:rsidRPr="000675B7">
        <w:rPr>
          <w:rFonts w:ascii="Times New Roman" w:hAnsi="Times New Roman" w:cs="Times New Roman"/>
          <w:b/>
          <w:bCs/>
          <w:sz w:val="24"/>
          <w:szCs w:val="24"/>
        </w:rPr>
        <w:t>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74A4910E" w14:textId="77777777" w:rsidTr="003E437A">
        <w:tc>
          <w:tcPr>
            <w:tcW w:w="2337" w:type="dxa"/>
          </w:tcPr>
          <w:p w14:paraId="5DF793C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7DEE0DB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3090208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243DDF1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240A0956" w14:textId="77777777" w:rsidTr="003E437A">
        <w:tc>
          <w:tcPr>
            <w:tcW w:w="2337" w:type="dxa"/>
          </w:tcPr>
          <w:p w14:paraId="685DB12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bahan</w:t>
            </w:r>
            <w:proofErr w:type="spellEnd"/>
          </w:p>
        </w:tc>
        <w:tc>
          <w:tcPr>
            <w:tcW w:w="1627" w:type="dxa"/>
          </w:tcPr>
          <w:p w14:paraId="6D623B1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6C8219A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561FFBC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68F60172" w14:textId="77777777" w:rsidTr="003E437A">
        <w:tc>
          <w:tcPr>
            <w:tcW w:w="2337" w:type="dxa"/>
          </w:tcPr>
          <w:p w14:paraId="3014E323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resep</w:t>
            </w:r>
            <w:proofErr w:type="spellEnd"/>
          </w:p>
        </w:tc>
        <w:tc>
          <w:tcPr>
            <w:tcW w:w="1627" w:type="dxa"/>
          </w:tcPr>
          <w:p w14:paraId="2C5A86B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27EEDB8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3" w:type="dxa"/>
          </w:tcPr>
          <w:p w14:paraId="11684A45" w14:textId="21A17594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Foreign Key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resep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resep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2A253A" w:rsidRPr="000675B7" w14:paraId="1BAAF096" w14:textId="77777777" w:rsidTr="003E437A">
        <w:tc>
          <w:tcPr>
            <w:tcW w:w="2337" w:type="dxa"/>
          </w:tcPr>
          <w:p w14:paraId="40A25E1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ama_bahan</w:t>
            </w:r>
            <w:proofErr w:type="spellEnd"/>
          </w:p>
        </w:tc>
        <w:tc>
          <w:tcPr>
            <w:tcW w:w="1627" w:type="dxa"/>
          </w:tcPr>
          <w:p w14:paraId="30004C8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1683DAE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543" w:type="dxa"/>
          </w:tcPr>
          <w:p w14:paraId="5B711120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6187418F" w14:textId="77777777" w:rsidTr="003E437A">
        <w:tc>
          <w:tcPr>
            <w:tcW w:w="2337" w:type="dxa"/>
          </w:tcPr>
          <w:p w14:paraId="07DC7CE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</w:p>
        </w:tc>
        <w:tc>
          <w:tcPr>
            <w:tcW w:w="1627" w:type="dxa"/>
          </w:tcPr>
          <w:p w14:paraId="30B0EF5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mallint</w:t>
            </w:r>
            <w:proofErr w:type="spellEnd"/>
          </w:p>
        </w:tc>
        <w:tc>
          <w:tcPr>
            <w:tcW w:w="1843" w:type="dxa"/>
          </w:tcPr>
          <w:p w14:paraId="0EDB417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0C6A353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Default=0</w:t>
            </w:r>
          </w:p>
        </w:tc>
      </w:tr>
    </w:tbl>
    <w:p w14:paraId="1CEB03F6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7F03B540" w14:textId="5D1510E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e</w:t>
      </w:r>
      <w:r w:rsidR="00330D4F" w:rsidRPr="000675B7">
        <w:rPr>
          <w:rFonts w:ascii="Times New Roman" w:hAnsi="Times New Roman" w:cs="Times New Roman"/>
          <w:b/>
          <w:bCs/>
          <w:sz w:val="24"/>
          <w:szCs w:val="24"/>
        </w:rPr>
        <w:t>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Meja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3"/>
      </w:tblGrid>
      <w:tr w:rsidR="002A253A" w:rsidRPr="000675B7" w14:paraId="329E1081" w14:textId="77777777" w:rsidTr="003E437A">
        <w:tc>
          <w:tcPr>
            <w:tcW w:w="2337" w:type="dxa"/>
          </w:tcPr>
          <w:p w14:paraId="4C4D63FE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5001D7F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71C736F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3" w:type="dxa"/>
          </w:tcPr>
          <w:p w14:paraId="02953EF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3BE3BDA2" w14:textId="77777777" w:rsidTr="003E437A">
        <w:tc>
          <w:tcPr>
            <w:tcW w:w="2337" w:type="dxa"/>
          </w:tcPr>
          <w:p w14:paraId="74EBFF3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No_meja</w:t>
            </w:r>
            <w:proofErr w:type="spellEnd"/>
          </w:p>
        </w:tc>
        <w:tc>
          <w:tcPr>
            <w:tcW w:w="1627" w:type="dxa"/>
          </w:tcPr>
          <w:p w14:paraId="1CAB472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71D5C9B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31A902F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348743A4" w14:textId="77777777" w:rsidTr="003E437A">
        <w:tc>
          <w:tcPr>
            <w:tcW w:w="2337" w:type="dxa"/>
          </w:tcPr>
          <w:p w14:paraId="2AEECC0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627" w:type="dxa"/>
          </w:tcPr>
          <w:p w14:paraId="261578F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20CE687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543" w:type="dxa"/>
          </w:tcPr>
          <w:p w14:paraId="298A2A5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1C70AAD8" w14:textId="77777777" w:rsidTr="003E437A">
        <w:tc>
          <w:tcPr>
            <w:tcW w:w="2337" w:type="dxa"/>
          </w:tcPr>
          <w:p w14:paraId="443AC3F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Kuota</w:t>
            </w:r>
            <w:proofErr w:type="spellEnd"/>
          </w:p>
        </w:tc>
        <w:tc>
          <w:tcPr>
            <w:tcW w:w="1627" w:type="dxa"/>
          </w:tcPr>
          <w:p w14:paraId="1D7CCF52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582A488A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</w:tcPr>
          <w:p w14:paraId="692DC879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56CEA0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0241A5C6" w14:textId="72992CCD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b</w:t>
      </w:r>
      <w:r w:rsidR="00330D4F" w:rsidRPr="000675B7">
        <w:rPr>
          <w:rFonts w:ascii="Times New Roman" w:hAnsi="Times New Roman" w:cs="Times New Roman"/>
          <w:b/>
          <w:bCs/>
          <w:sz w:val="24"/>
          <w:szCs w:val="24"/>
        </w:rPr>
        <w:t>el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uisioner</w:t>
      </w:r>
      <w:proofErr w:type="spellEnd"/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337"/>
        <w:gridCol w:w="1627"/>
        <w:gridCol w:w="1843"/>
        <w:gridCol w:w="3544"/>
      </w:tblGrid>
      <w:tr w:rsidR="002A253A" w:rsidRPr="000675B7" w14:paraId="51EC0C58" w14:textId="77777777" w:rsidTr="003E437A">
        <w:tc>
          <w:tcPr>
            <w:tcW w:w="2337" w:type="dxa"/>
          </w:tcPr>
          <w:p w14:paraId="2B8141A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a Field</w:t>
            </w:r>
          </w:p>
        </w:tc>
        <w:tc>
          <w:tcPr>
            <w:tcW w:w="1627" w:type="dxa"/>
          </w:tcPr>
          <w:p w14:paraId="18C030E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pe</w:t>
            </w:r>
            <w:proofErr w:type="spellEnd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ata</w:t>
            </w:r>
          </w:p>
        </w:tc>
        <w:tc>
          <w:tcPr>
            <w:tcW w:w="1843" w:type="dxa"/>
          </w:tcPr>
          <w:p w14:paraId="20221113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3544" w:type="dxa"/>
          </w:tcPr>
          <w:p w14:paraId="55F5CDFB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tribut</w:t>
            </w:r>
            <w:proofErr w:type="spellEnd"/>
          </w:p>
        </w:tc>
      </w:tr>
      <w:tr w:rsidR="002A253A" w:rsidRPr="000675B7" w14:paraId="0A205D33" w14:textId="77777777" w:rsidTr="003E437A">
        <w:tc>
          <w:tcPr>
            <w:tcW w:w="2337" w:type="dxa"/>
          </w:tcPr>
          <w:p w14:paraId="67A276F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kuisioner</w:t>
            </w:r>
            <w:proofErr w:type="spellEnd"/>
          </w:p>
        </w:tc>
        <w:tc>
          <w:tcPr>
            <w:tcW w:w="1627" w:type="dxa"/>
          </w:tcPr>
          <w:p w14:paraId="5EBACA41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843" w:type="dxa"/>
          </w:tcPr>
          <w:p w14:paraId="3EEE085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14:paraId="4CC3AF13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2A253A" w:rsidRPr="000675B7" w14:paraId="1A9FDB9F" w14:textId="77777777" w:rsidTr="003E437A">
        <w:tc>
          <w:tcPr>
            <w:tcW w:w="2337" w:type="dxa"/>
          </w:tcPr>
          <w:p w14:paraId="16A41338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Saran</w:t>
            </w:r>
          </w:p>
        </w:tc>
        <w:tc>
          <w:tcPr>
            <w:tcW w:w="1627" w:type="dxa"/>
          </w:tcPr>
          <w:p w14:paraId="2F820CD5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843" w:type="dxa"/>
          </w:tcPr>
          <w:p w14:paraId="2B3317C7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3544" w:type="dxa"/>
          </w:tcPr>
          <w:p w14:paraId="6224034F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A253A" w:rsidRPr="000675B7" w14:paraId="521D8AFC" w14:textId="77777777" w:rsidTr="003E437A">
        <w:tc>
          <w:tcPr>
            <w:tcW w:w="2337" w:type="dxa"/>
          </w:tcPr>
          <w:p w14:paraId="01B92826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</w:p>
        </w:tc>
        <w:tc>
          <w:tcPr>
            <w:tcW w:w="1627" w:type="dxa"/>
          </w:tcPr>
          <w:p w14:paraId="3745F4ED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843" w:type="dxa"/>
          </w:tcPr>
          <w:p w14:paraId="11D1E7A4" w14:textId="77777777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544" w:type="dxa"/>
          </w:tcPr>
          <w:p w14:paraId="3CB04A42" w14:textId="75DBA0CC" w:rsidR="002A253A" w:rsidRPr="000675B7" w:rsidRDefault="002A253A" w:rsidP="002A253A">
            <w:pPr>
              <w:tabs>
                <w:tab w:val="left" w:pos="6744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 xml:space="preserve">Foreign Key </w:t>
            </w:r>
            <w:proofErr w:type="spellStart"/>
            <w:r w:rsidR="003E437A">
              <w:rPr>
                <w:rFonts w:ascii="Times New Roman" w:hAnsi="Times New Roman" w:cs="Times New Roman"/>
                <w:sz w:val="24"/>
                <w:szCs w:val="24"/>
              </w:rPr>
              <w:t>pelanggan</w:t>
            </w:r>
            <w:proofErr w:type="spellEnd"/>
            <w:r w:rsidR="003E437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id_pelanggan</w:t>
            </w:r>
            <w:proofErr w:type="spellEnd"/>
            <w:r w:rsidRPr="000675B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14:paraId="5269CA8D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3F8C575E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</w:rPr>
      </w:pPr>
    </w:p>
    <w:p w14:paraId="06008A51" w14:textId="77777777" w:rsidR="002A253A" w:rsidRPr="000675B7" w:rsidRDefault="002A253A" w:rsidP="002A253A">
      <w:pPr>
        <w:tabs>
          <w:tab w:val="left" w:pos="6744"/>
        </w:tabs>
        <w:rPr>
          <w:rFonts w:ascii="Times New Roman" w:hAnsi="Times New Roman" w:cs="Times New Roman"/>
          <w:b/>
          <w:bCs/>
        </w:rPr>
      </w:pPr>
    </w:p>
    <w:p w14:paraId="37C6708B" w14:textId="77777777" w:rsidR="00EA493B" w:rsidRPr="000675B7" w:rsidRDefault="00EA493B" w:rsidP="002A253A">
      <w:pPr>
        <w:tabs>
          <w:tab w:val="left" w:pos="6744"/>
        </w:tabs>
        <w:rPr>
          <w:rFonts w:ascii="Times New Roman" w:hAnsi="Times New Roman" w:cs="Times New Roman"/>
          <w:b/>
          <w:bCs/>
        </w:rPr>
      </w:pPr>
    </w:p>
    <w:p w14:paraId="1929FFEE" w14:textId="43616969" w:rsidR="002A253A" w:rsidRDefault="007162F8" w:rsidP="002A253A">
      <w:pPr>
        <w:tabs>
          <w:tab w:val="left" w:pos="6744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2A253A" w:rsidRPr="000675B7">
        <w:rPr>
          <w:rFonts w:ascii="Times New Roman" w:hAnsi="Times New Roman" w:cs="Times New Roman"/>
          <w:b/>
          <w:bCs/>
          <w:sz w:val="24"/>
          <w:szCs w:val="24"/>
        </w:rPr>
        <w:t>Arsitektur</w:t>
      </w:r>
      <w:proofErr w:type="spellEnd"/>
      <w:r w:rsidR="002A253A"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Menu</w:t>
      </w:r>
    </w:p>
    <w:p w14:paraId="72675686" w14:textId="260A4845" w:rsidR="00374E1A" w:rsidRDefault="00374E1A" w:rsidP="00374E1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rsitekt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belumprogra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rsitekt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mpermudahdala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mbangun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isite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gkatluna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gikut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onsep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rsitekt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truktu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menu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u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semantic</w:t>
      </w:r>
    </w:p>
    <w:p w14:paraId="2168E57C" w14:textId="738347E5" w:rsidR="00374E1A" w:rsidRDefault="00374E1A" w:rsidP="00374E1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0E6A0B50" w14:textId="77777777" w:rsidR="00374E1A" w:rsidRPr="00374E1A" w:rsidRDefault="00374E1A" w:rsidP="00374E1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7B4C1311" w14:textId="73AE3FE4" w:rsidR="002A253A" w:rsidRPr="000675B7" w:rsidRDefault="007162F8" w:rsidP="00330D4F">
      <w:pPr>
        <w:tabs>
          <w:tab w:val="left" w:pos="6744"/>
        </w:tabs>
        <w:jc w:val="both"/>
        <w:rPr>
          <w:rFonts w:ascii="Times New Roman" w:hAnsi="Times New Roman" w:cs="Times New Roman"/>
          <w:b/>
          <w:bCs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3753204A" wp14:editId="0C6F82EE">
            <wp:extent cx="6296287" cy="50673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1516" cy="5071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1C8DF" w14:textId="77777777" w:rsidR="005F2334" w:rsidRPr="000675B7" w:rsidRDefault="005F2334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8943F43" w14:textId="77777777" w:rsidR="005F2334" w:rsidRPr="000675B7" w:rsidRDefault="005F2334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98EA04D" w14:textId="77777777" w:rsidR="00374E1A" w:rsidRDefault="00374E1A" w:rsidP="00915D09">
      <w:pPr>
        <w:tabs>
          <w:tab w:val="left" w:pos="3192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1FEC67B1" w14:textId="77777777" w:rsidR="00374E1A" w:rsidRDefault="007162F8" w:rsidP="00915D09">
      <w:pPr>
        <w:tabs>
          <w:tab w:val="left" w:pos="3192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Anta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Muka</w:t>
      </w:r>
      <w:proofErr w:type="spellEnd"/>
    </w:p>
    <w:p w14:paraId="21131BCF" w14:textId="771F808A" w:rsidR="002A253A" w:rsidRDefault="00374E1A" w:rsidP="00374E1A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mu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ggambar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rogram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erinterak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mu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input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output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has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implementasi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.</w:t>
      </w:r>
      <w:r w:rsidR="00915D09" w:rsidRPr="000675B7"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0E93353B" w14:textId="14043D09" w:rsidR="00374E1A" w:rsidRDefault="00374E1A" w:rsidP="00374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1A63EE4" w14:textId="77777777" w:rsidR="00B6214C" w:rsidRPr="00374E1A" w:rsidRDefault="00B6214C" w:rsidP="00374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39123980" w14:textId="756B2FE5" w:rsidR="00B6214C" w:rsidRPr="00B6214C" w:rsidRDefault="00915D09" w:rsidP="00B6214C">
      <w:pPr>
        <w:pStyle w:val="ListParagraph"/>
        <w:numPr>
          <w:ilvl w:val="0"/>
          <w:numId w:val="33"/>
        </w:numPr>
        <w:tabs>
          <w:tab w:val="left" w:pos="3192"/>
        </w:tabs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mpil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Login</w:t>
      </w:r>
    </w:p>
    <w:p w14:paraId="4DFCFC48" w14:textId="4A1056DE" w:rsidR="00CD31F4" w:rsidRPr="000675B7" w:rsidRDefault="00CD31F4" w:rsidP="003B5360">
      <w:pPr>
        <w:pStyle w:val="ListParagraph"/>
        <w:tabs>
          <w:tab w:val="left" w:pos="3192"/>
        </w:tabs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750AF861" wp14:editId="05B3F1AF">
            <wp:extent cx="5166360" cy="347515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5610" cy="350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164CD" w14:textId="2C1956AF" w:rsidR="00CD31F4" w:rsidRDefault="00CD31F4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631F4007" w14:textId="40E83F2F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28CCC478" w14:textId="5299F3A1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77243EA0" w14:textId="448389D8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054BF7EB" w14:textId="4E729AAF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1DA4FAC7" w14:textId="5D35578B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626C52A0" w14:textId="70AAA9E0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5E43E9D7" w14:textId="6E6EB37F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27E8F989" w14:textId="2FB9D3EA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07037501" w14:textId="2AAC554C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30510559" w14:textId="2F46FEC6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51A8CACB" w14:textId="5378B7EB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59349AF8" w14:textId="522A0BD0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3213FDBC" w14:textId="43F9E09A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642A3C79" w14:textId="435EE791" w:rsidR="00B6214C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2AE677F3" w14:textId="77777777" w:rsidR="00B6214C" w:rsidRPr="000675B7" w:rsidRDefault="00B6214C" w:rsidP="00B6214C">
      <w:pPr>
        <w:pStyle w:val="ListParagraph"/>
        <w:tabs>
          <w:tab w:val="left" w:pos="3192"/>
        </w:tabs>
        <w:jc w:val="right"/>
        <w:rPr>
          <w:rFonts w:ascii="Times New Roman" w:hAnsi="Times New Roman" w:cs="Times New Roman"/>
          <w:b/>
          <w:bCs/>
          <w:sz w:val="24"/>
          <w:szCs w:val="24"/>
        </w:rPr>
      </w:pPr>
    </w:p>
    <w:p w14:paraId="044630BA" w14:textId="493D749D" w:rsidR="00CD31F4" w:rsidRPr="000675B7" w:rsidRDefault="005F2334" w:rsidP="00CD31F4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Tampil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Menu </w:t>
      </w:r>
      <w:r w:rsidR="00915D09" w:rsidRPr="000675B7">
        <w:rPr>
          <w:rFonts w:ascii="Times New Roman" w:hAnsi="Times New Roman" w:cs="Times New Roman"/>
          <w:b/>
          <w:bCs/>
          <w:sz w:val="24"/>
          <w:szCs w:val="24"/>
        </w:rPr>
        <w:t>Utama</w:t>
      </w:r>
    </w:p>
    <w:p w14:paraId="687B1453" w14:textId="77777777" w:rsidR="00CD31F4" w:rsidRPr="000675B7" w:rsidRDefault="00CD31F4" w:rsidP="003B5360">
      <w:pPr>
        <w:pStyle w:val="ListParagraph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5C2F4E5A" wp14:editId="492F225B">
            <wp:extent cx="5265420" cy="375948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302" cy="3766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FE7E7" w14:textId="185CC569" w:rsidR="005F2334" w:rsidRPr="000675B7" w:rsidRDefault="005F2334" w:rsidP="00B6214C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Menu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esanan</w:t>
      </w:r>
      <w:proofErr w:type="spellEnd"/>
    </w:p>
    <w:p w14:paraId="534072AA" w14:textId="5BF30870" w:rsidR="00E41BB5" w:rsidRPr="000675B7" w:rsidRDefault="00CD31F4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058CFE24" wp14:editId="6358AD08">
            <wp:extent cx="5090160" cy="3675139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0132" cy="368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4DB53" w14:textId="50369328" w:rsidR="00E41BB5" w:rsidRPr="000675B7" w:rsidRDefault="00E41BB5" w:rsidP="00E41BB5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Tam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sanan</w:t>
      </w:r>
      <w:proofErr w:type="spellEnd"/>
    </w:p>
    <w:p w14:paraId="69BB4442" w14:textId="689D0C0F" w:rsidR="00096DE2" w:rsidRPr="000675B7" w:rsidRDefault="00CD31F4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75BACC61" wp14:editId="2B4C75BB">
            <wp:extent cx="5151120" cy="3711998"/>
            <wp:effectExtent l="0" t="0" r="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381" cy="371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D0839" w14:textId="2EC6A99A" w:rsidR="00E41BB5" w:rsidRPr="000675B7" w:rsidRDefault="00E02F5E" w:rsidP="00E02F5E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Menu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ngola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Makanan</w:t>
      </w:r>
      <w:proofErr w:type="spellEnd"/>
    </w:p>
    <w:p w14:paraId="2CFA24CE" w14:textId="4D2F7B7A" w:rsidR="0053569F" w:rsidRPr="000675B7" w:rsidRDefault="00CD31F4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1A32C6A7" wp14:editId="44EE4065">
            <wp:extent cx="5330979" cy="3611880"/>
            <wp:effectExtent l="0" t="0" r="3175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3028" cy="364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CA9BF" w14:textId="77777777" w:rsidR="00CD31F4" w:rsidRPr="000675B7" w:rsidRDefault="00E02F5E" w:rsidP="00E02F5E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Tam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4642D" w:rsidRPr="000675B7">
        <w:rPr>
          <w:rFonts w:ascii="Times New Roman" w:hAnsi="Times New Roman" w:cs="Times New Roman"/>
          <w:b/>
          <w:bCs/>
          <w:sz w:val="24"/>
          <w:szCs w:val="24"/>
        </w:rPr>
        <w:t>Resep</w:t>
      </w:r>
      <w:proofErr w:type="spellEnd"/>
    </w:p>
    <w:p w14:paraId="478B0ADE" w14:textId="77777777" w:rsidR="00CD31F4" w:rsidRPr="000675B7" w:rsidRDefault="00CD31F4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4C25A7C0" wp14:editId="2401AA14">
            <wp:extent cx="5303520" cy="3767425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736" cy="3771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ED541" w14:textId="40F3D35B" w:rsidR="0053569F" w:rsidRPr="000675B7" w:rsidRDefault="0053569F" w:rsidP="00CD31F4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U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4642D" w:rsidRPr="000675B7">
        <w:rPr>
          <w:rFonts w:ascii="Times New Roman" w:hAnsi="Times New Roman" w:cs="Times New Roman"/>
          <w:b/>
          <w:bCs/>
          <w:sz w:val="24"/>
          <w:szCs w:val="24"/>
        </w:rPr>
        <w:t>Resep</w:t>
      </w:r>
      <w:proofErr w:type="spellEnd"/>
    </w:p>
    <w:p w14:paraId="4B54CFCC" w14:textId="76D83F6B" w:rsidR="0053569F" w:rsidRPr="000675B7" w:rsidRDefault="00CD31F4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62F74903" wp14:editId="06629AC2">
            <wp:extent cx="5250180" cy="3721683"/>
            <wp:effectExtent l="0" t="0" r="762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4182" cy="37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B926F" w14:textId="142F91B2" w:rsidR="0053569F" w:rsidRPr="000675B7" w:rsidRDefault="0053569F" w:rsidP="0053569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Menu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Baku</w:t>
      </w:r>
    </w:p>
    <w:p w14:paraId="3536D8FF" w14:textId="0FD7C4D8" w:rsidR="00096DE2" w:rsidRPr="000675B7" w:rsidRDefault="00CD31F4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41D45287" wp14:editId="1C8BD694">
            <wp:extent cx="5288280" cy="3766769"/>
            <wp:effectExtent l="0" t="0" r="7620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443" cy="3778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6FD4B" w14:textId="362350EC" w:rsidR="00913FA7" w:rsidRPr="000675B7" w:rsidRDefault="00913FA7" w:rsidP="00913FA7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m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</w:p>
    <w:p w14:paraId="349B1FDF" w14:textId="496723AB" w:rsidR="00913FA7" w:rsidRPr="000675B7" w:rsidRDefault="003B5360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13B565E2" wp14:editId="58719AF6">
            <wp:extent cx="5158740" cy="370260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200" cy="372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B32C5" w14:textId="77777777" w:rsidR="003B5360" w:rsidRPr="000675B7" w:rsidRDefault="00913FA7" w:rsidP="00913FA7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U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Bahan</w:t>
      </w:r>
      <w:proofErr w:type="spellEnd"/>
    </w:p>
    <w:p w14:paraId="14BCB914" w14:textId="77777777" w:rsidR="003B5360" w:rsidRPr="000675B7" w:rsidRDefault="003B5360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4DB44D89" wp14:editId="46C5544A">
            <wp:extent cx="5135880" cy="3680166"/>
            <wp:effectExtent l="0" t="0" r="762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736" cy="3708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355B7" w14:textId="2FACD6E4" w:rsidR="00913FA7" w:rsidRPr="000675B7" w:rsidRDefault="00913FA7" w:rsidP="00B6214C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Tampil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29B025EA" w14:textId="54440C31" w:rsidR="00BD0609" w:rsidRPr="000675B7" w:rsidRDefault="003B5360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2D1AA0C5" wp14:editId="38761A84">
            <wp:extent cx="5354887" cy="37947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855" cy="380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B8ADB" w14:textId="7E3D8FA8" w:rsidR="00096DE2" w:rsidRPr="000675B7" w:rsidRDefault="003B5360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C720AC0" wp14:editId="666C0A35">
            <wp:extent cx="5456943" cy="390906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229" cy="3922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9F953" w14:textId="5A8ADD35" w:rsidR="00BD0609" w:rsidRPr="000675B7" w:rsidRDefault="00BD0609" w:rsidP="00BD0609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Menu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uisione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72B1A162" w14:textId="0DA39359" w:rsidR="00EE4C9D" w:rsidRPr="000675B7" w:rsidRDefault="003B5360" w:rsidP="003B536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3F1CBE63" wp14:editId="35C5062A">
            <wp:extent cx="5204460" cy="3673149"/>
            <wp:effectExtent l="0" t="0" r="0" b="381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7257" cy="3682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AB1EC" w14:textId="03832CF9" w:rsidR="00BD0609" w:rsidRPr="000675B7" w:rsidRDefault="00BD0609" w:rsidP="00BD0609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Tambah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Kuisioner</w:t>
      </w:r>
      <w:proofErr w:type="spellEnd"/>
    </w:p>
    <w:p w14:paraId="417B27BD" w14:textId="77777777" w:rsidR="003B5360" w:rsidRPr="000675B7" w:rsidRDefault="003B5360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noProof/>
        </w:rPr>
        <w:drawing>
          <wp:inline distT="0" distB="0" distL="0" distR="0" wp14:anchorId="4FAB2B1C" wp14:editId="05781694">
            <wp:extent cx="5227320" cy="374289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471" cy="3764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E7B7F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AFAD48D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298446D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D0DC7D8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87ABE06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53C7C96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7491BC93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CEC49F4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8E407CE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536C98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D7253F8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D9290A8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7207363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7C12F19" w14:textId="77777777" w:rsidR="00B6214C" w:rsidRDefault="00B6214C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C3116BC" w14:textId="02F763ED" w:rsidR="0095304F" w:rsidRPr="000675B7" w:rsidRDefault="0095304F" w:rsidP="003B5360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esan</w:t>
      </w:r>
      <w:proofErr w:type="spellEnd"/>
    </w:p>
    <w:p w14:paraId="3EE1B25A" w14:textId="0B7B6C9B" w:rsidR="0095304F" w:rsidRPr="000675B7" w:rsidRDefault="0095304F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08C868D2" wp14:editId="3D6E46A9">
            <wp:extent cx="5517367" cy="3543300"/>
            <wp:effectExtent l="0" t="0" r="7620" b="0"/>
            <wp:docPr id="7" name="Picture 7" descr="D:\pesa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esan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467" cy="3552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21DE0" w14:textId="41A292A0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4DFEE14" w14:textId="6DBD2298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CACABAA" w14:textId="2CB04EA9" w:rsidR="00DC0173" w:rsidRPr="000675B7" w:rsidRDefault="0095304F" w:rsidP="003B536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30DBC6AF" wp14:editId="129DDD84">
            <wp:extent cx="5463540" cy="3515204"/>
            <wp:effectExtent l="0" t="0" r="3810" b="9525"/>
            <wp:docPr id="21" name="Picture 21" descr="D:\201806071200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20180607120018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339" cy="3532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8D5A9" w14:textId="2AB4FF23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Alur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Antar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Muka</w:t>
      </w:r>
      <w:proofErr w:type="spellEnd"/>
    </w:p>
    <w:p w14:paraId="2D4E2395" w14:textId="77777777" w:rsidR="00DC0173" w:rsidRPr="000675B7" w:rsidRDefault="00DC0173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1879403" w14:textId="7938AE2B" w:rsidR="0095304F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Jari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Semantik</w:t>
      </w:r>
      <w:proofErr w:type="spellEnd"/>
    </w:p>
    <w:p w14:paraId="0E7EA188" w14:textId="4D7EC77E" w:rsidR="00B6214C" w:rsidRDefault="00B6214C" w:rsidP="00B6214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anti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:</w:t>
      </w:r>
      <w:proofErr w:type="gramEnd"/>
    </w:p>
    <w:p w14:paraId="13B8020B" w14:textId="15332E99" w:rsidR="00B6214C" w:rsidRDefault="00B6214C" w:rsidP="00B6214C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en-ID"/>
        </w:rPr>
      </w:pPr>
    </w:p>
    <w:p w14:paraId="678F6BD0" w14:textId="77777777" w:rsidR="00B6214C" w:rsidRPr="00B6214C" w:rsidRDefault="00B6214C" w:rsidP="00B6214C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en-ID"/>
        </w:rPr>
      </w:pPr>
    </w:p>
    <w:p w14:paraId="3077D317" w14:textId="7280A4CF" w:rsidR="0095304F" w:rsidRPr="000675B7" w:rsidRDefault="0095304F" w:rsidP="00B6214C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noProof/>
          <w:sz w:val="24"/>
        </w:rPr>
        <w:drawing>
          <wp:inline distT="0" distB="0" distL="0" distR="0" wp14:anchorId="1C1F72B4" wp14:editId="2D9DC442">
            <wp:extent cx="6620510" cy="4465320"/>
            <wp:effectExtent l="0" t="0" r="8890" b="0"/>
            <wp:docPr id="13" name="Picture 13" descr="D:\SEMANTI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EMANTIK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342" cy="4471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F8A57" w14:textId="51A88406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4B28AC2" w14:textId="77777777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326A304A" w14:textId="77777777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82E2EB4" w14:textId="77777777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69EDF0B" w14:textId="77777777" w:rsidR="0095304F" w:rsidRPr="000675B7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1BCDA37F" w14:textId="77777777" w:rsidR="00B6214C" w:rsidRDefault="00B6214C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8DDC3E7" w14:textId="3B060E56" w:rsidR="0095304F" w:rsidRDefault="0095304F" w:rsidP="003A3C23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ncangan</w:t>
      </w:r>
      <w:proofErr w:type="spellEnd"/>
      <w:r w:rsidRPr="000675B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t>Prosedural</w:t>
      </w:r>
      <w:proofErr w:type="spellEnd"/>
    </w:p>
    <w:p w14:paraId="0BAA0CDE" w14:textId="72177F9F" w:rsidR="00B6214C" w:rsidRPr="00B6214C" w:rsidRDefault="00B6214C" w:rsidP="00B6214C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rosedura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menetap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etail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nyat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rogram.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dap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procedural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:</w:t>
      </w:r>
      <w:proofErr w:type="gramEnd"/>
    </w:p>
    <w:p w14:paraId="0E064DCE" w14:textId="3621CCC5" w:rsidR="0095304F" w:rsidRPr="000675B7" w:rsidRDefault="0095304F" w:rsidP="0095304F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p w14:paraId="426D9966" w14:textId="1B0F0B04" w:rsidR="00823F46" w:rsidRPr="000675B7" w:rsidRDefault="00823F46" w:rsidP="00B6214C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5173" w:dyaOrig="10680" w14:anchorId="33F7DD60">
          <v:shape id="_x0000_i1032" type="#_x0000_t75" style="width:258pt;height:534pt" o:ole="">
            <v:imagedata r:id="rId48" o:title=""/>
          </v:shape>
          <o:OLEObject Type="Embed" ProgID="Visio.Drawing.15" ShapeID="_x0000_i1032" DrawAspect="Content" ObjectID="_1642194072" r:id="rId49"/>
        </w:object>
      </w:r>
    </w:p>
    <w:p w14:paraId="5B027786" w14:textId="075A6583" w:rsidR="00823F46" w:rsidRPr="000675B7" w:rsidRDefault="00823F46" w:rsidP="00823F46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esanan</w:t>
      </w:r>
      <w:proofErr w:type="spellEnd"/>
    </w:p>
    <w:p w14:paraId="31F51773" w14:textId="01A545B9" w:rsidR="00823F46" w:rsidRPr="000675B7" w:rsidRDefault="00823F46" w:rsidP="00823F46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4825" w:dyaOrig="9817" w14:anchorId="00FD7007">
          <v:shape id="_x0000_i1033" type="#_x0000_t75" style="width:240pt;height:492pt" o:ole="">
            <v:imagedata r:id="rId50" o:title=""/>
          </v:shape>
          <o:OLEObject Type="Embed" ProgID="Visio.Drawing.15" ShapeID="_x0000_i1033" DrawAspect="Content" ObjectID="_1642194073" r:id="rId51"/>
        </w:object>
      </w:r>
    </w:p>
    <w:p w14:paraId="3C706E9F" w14:textId="4050AE3E" w:rsidR="00823F46" w:rsidRPr="000675B7" w:rsidRDefault="00823F46" w:rsidP="00823F46">
      <w:pPr>
        <w:jc w:val="center"/>
        <w:rPr>
          <w:rFonts w:ascii="Times New Roman" w:hAnsi="Times New Roman" w:cs="Times New Roman"/>
        </w:rPr>
      </w:pPr>
    </w:p>
    <w:p w14:paraId="723955B7" w14:textId="1C9A3B7A" w:rsidR="00823F46" w:rsidRPr="000675B7" w:rsidRDefault="00823F46" w:rsidP="00823F46">
      <w:pPr>
        <w:jc w:val="center"/>
        <w:rPr>
          <w:rFonts w:ascii="Times New Roman" w:hAnsi="Times New Roman" w:cs="Times New Roman"/>
        </w:rPr>
      </w:pPr>
    </w:p>
    <w:p w14:paraId="63E883AC" w14:textId="6A103AD8" w:rsidR="00823F46" w:rsidRPr="000675B7" w:rsidRDefault="00823F46" w:rsidP="00823F46">
      <w:pPr>
        <w:jc w:val="center"/>
        <w:rPr>
          <w:rFonts w:ascii="Times New Roman" w:hAnsi="Times New Roman" w:cs="Times New Roman"/>
        </w:rPr>
      </w:pPr>
    </w:p>
    <w:p w14:paraId="0BAE56C0" w14:textId="1A1608F2" w:rsidR="00823F46" w:rsidRPr="000675B7" w:rsidRDefault="00823F46" w:rsidP="00823F46">
      <w:pPr>
        <w:jc w:val="center"/>
        <w:rPr>
          <w:rFonts w:ascii="Times New Roman" w:hAnsi="Times New Roman" w:cs="Times New Roman"/>
        </w:rPr>
      </w:pPr>
    </w:p>
    <w:p w14:paraId="2C22E1C1" w14:textId="2B266794" w:rsidR="00823F46" w:rsidRDefault="00823F46" w:rsidP="00A174A5">
      <w:pPr>
        <w:rPr>
          <w:rFonts w:ascii="Times New Roman" w:hAnsi="Times New Roman" w:cs="Times New Roman"/>
        </w:rPr>
      </w:pPr>
    </w:p>
    <w:p w14:paraId="7B606B69" w14:textId="77777777" w:rsidR="00B6214C" w:rsidRPr="000675B7" w:rsidRDefault="00B6214C" w:rsidP="00A174A5">
      <w:pPr>
        <w:rPr>
          <w:rFonts w:ascii="Times New Roman" w:hAnsi="Times New Roman" w:cs="Times New Roman"/>
        </w:rPr>
      </w:pPr>
    </w:p>
    <w:p w14:paraId="6F306972" w14:textId="0FE8CCD3" w:rsidR="00823F46" w:rsidRPr="000675B7" w:rsidRDefault="00823F46" w:rsidP="00823F46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Dapur</w:t>
      </w:r>
      <w:proofErr w:type="spellEnd"/>
    </w:p>
    <w:p w14:paraId="71066210" w14:textId="284C1FD9" w:rsidR="00C30258" w:rsidRPr="000675B7" w:rsidRDefault="00C30258" w:rsidP="00C30258">
      <w:pPr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11833" w:dyaOrig="12264" w14:anchorId="379378CA">
          <v:shape id="_x0000_i1034" type="#_x0000_t75" style="width:486pt;height:7in" o:ole="">
            <v:imagedata r:id="rId52" o:title=""/>
          </v:shape>
          <o:OLEObject Type="Embed" ProgID="Visio.Drawing.15" ShapeID="_x0000_i1034" DrawAspect="Content" ObjectID="_1642194074" r:id="rId53"/>
        </w:object>
      </w:r>
    </w:p>
    <w:p w14:paraId="0B6E85F3" w14:textId="2A158502" w:rsidR="00C30258" w:rsidRPr="000675B7" w:rsidRDefault="00C30258" w:rsidP="00C30258">
      <w:pPr>
        <w:rPr>
          <w:rFonts w:ascii="Times New Roman" w:hAnsi="Times New Roman" w:cs="Times New Roman"/>
        </w:rPr>
      </w:pPr>
    </w:p>
    <w:p w14:paraId="169C6D61" w14:textId="0A1CD8F1" w:rsidR="00C30258" w:rsidRPr="000675B7" w:rsidRDefault="00C30258" w:rsidP="00C30258">
      <w:pPr>
        <w:rPr>
          <w:rFonts w:ascii="Times New Roman" w:hAnsi="Times New Roman" w:cs="Times New Roman"/>
        </w:rPr>
      </w:pPr>
    </w:p>
    <w:p w14:paraId="0FBB3998" w14:textId="485411FF" w:rsidR="00C30258" w:rsidRPr="000675B7" w:rsidRDefault="00C30258" w:rsidP="00C30258">
      <w:pPr>
        <w:rPr>
          <w:rFonts w:ascii="Times New Roman" w:hAnsi="Times New Roman" w:cs="Times New Roman"/>
        </w:rPr>
      </w:pPr>
    </w:p>
    <w:p w14:paraId="5C433A07" w14:textId="77777777" w:rsidR="00A174A5" w:rsidRPr="000675B7" w:rsidRDefault="00A174A5" w:rsidP="00C30258">
      <w:pPr>
        <w:rPr>
          <w:rFonts w:ascii="Times New Roman" w:hAnsi="Times New Roman" w:cs="Times New Roman"/>
        </w:rPr>
      </w:pPr>
    </w:p>
    <w:p w14:paraId="498F7066" w14:textId="1ED7DDC3" w:rsidR="00C30258" w:rsidRPr="000675B7" w:rsidRDefault="00C30258" w:rsidP="00C30258">
      <w:pPr>
        <w:rPr>
          <w:rFonts w:ascii="Times New Roman" w:hAnsi="Times New Roman" w:cs="Times New Roman"/>
        </w:rPr>
      </w:pPr>
    </w:p>
    <w:p w14:paraId="5A633A1C" w14:textId="3A116186" w:rsidR="00C30258" w:rsidRPr="000675B7" w:rsidRDefault="001D0720" w:rsidP="001D0720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yaran</w:t>
      </w:r>
      <w:proofErr w:type="spellEnd"/>
    </w:p>
    <w:p w14:paraId="47D725E6" w14:textId="6EE19609" w:rsidR="001D0720" w:rsidRPr="000675B7" w:rsidRDefault="001D0720" w:rsidP="001D0720">
      <w:pPr>
        <w:jc w:val="center"/>
        <w:rPr>
          <w:rFonts w:ascii="Times New Roman" w:hAnsi="Times New Roman" w:cs="Times New Roman"/>
        </w:rPr>
      </w:pPr>
      <w:r w:rsidRPr="000675B7">
        <w:rPr>
          <w:rFonts w:ascii="Times New Roman" w:hAnsi="Times New Roman" w:cs="Times New Roman"/>
        </w:rPr>
        <w:object w:dxaOrig="6276" w:dyaOrig="9985" w14:anchorId="5CC8C8C1">
          <v:shape id="_x0000_i1035" type="#_x0000_t75" style="width:354pt;height:564pt" o:ole="">
            <v:imagedata r:id="rId54" o:title=""/>
          </v:shape>
          <o:OLEObject Type="Embed" ProgID="Visio.Drawing.15" ShapeID="_x0000_i1035" DrawAspect="Content" ObjectID="_1642194075" r:id="rId55"/>
        </w:object>
      </w:r>
    </w:p>
    <w:p w14:paraId="5F45CCC1" w14:textId="2D87BAFF" w:rsidR="001D0720" w:rsidRPr="000675B7" w:rsidRDefault="001D0720" w:rsidP="001D0720">
      <w:pPr>
        <w:jc w:val="center"/>
        <w:rPr>
          <w:rFonts w:ascii="Times New Roman" w:hAnsi="Times New Roman" w:cs="Times New Roman"/>
        </w:rPr>
      </w:pPr>
    </w:p>
    <w:p w14:paraId="3AB0E983" w14:textId="2FFB2BF8" w:rsidR="001D0720" w:rsidRPr="000675B7" w:rsidRDefault="001D0720" w:rsidP="00A174A5">
      <w:pPr>
        <w:rPr>
          <w:rFonts w:ascii="Times New Roman" w:hAnsi="Times New Roman" w:cs="Times New Roman"/>
        </w:rPr>
      </w:pPr>
    </w:p>
    <w:p w14:paraId="51D299B7" w14:textId="4F9AEE77" w:rsidR="001D0720" w:rsidRPr="000675B7" w:rsidRDefault="001D0720" w:rsidP="001D0720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675B7">
        <w:rPr>
          <w:rFonts w:ascii="Times New Roman" w:hAnsi="Times New Roman" w:cs="Times New Roman"/>
          <w:b/>
          <w:bCs/>
          <w:sz w:val="24"/>
          <w:szCs w:val="24"/>
        </w:rPr>
        <w:lastRenderedPageBreak/>
        <w:t>Kuisioner</w:t>
      </w:r>
      <w:proofErr w:type="spellEnd"/>
    </w:p>
    <w:bookmarkStart w:id="0" w:name="_GoBack"/>
    <w:p w14:paraId="05BB2D3E" w14:textId="6D42516F" w:rsidR="001D0720" w:rsidRPr="000675B7" w:rsidRDefault="001D0720" w:rsidP="001D0720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675B7">
        <w:rPr>
          <w:rFonts w:ascii="Times New Roman" w:hAnsi="Times New Roman" w:cs="Times New Roman"/>
        </w:rPr>
        <w:object w:dxaOrig="6265" w:dyaOrig="8221" w14:anchorId="4DF0C911">
          <v:shape id="_x0000_i1036" type="#_x0000_t75" style="width:5in;height:468pt" o:ole="">
            <v:imagedata r:id="rId56" o:title=""/>
          </v:shape>
          <o:OLEObject Type="Embed" ProgID="Visio.Drawing.15" ShapeID="_x0000_i1036" DrawAspect="Content" ObjectID="_1642194076" r:id="rId57"/>
        </w:object>
      </w:r>
      <w:bookmarkEnd w:id="0"/>
    </w:p>
    <w:sectPr w:rsidR="001D0720" w:rsidRPr="000675B7" w:rsidSect="00337834">
      <w:footerReference w:type="default" r:id="rId58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2A4F3F" w14:textId="77777777" w:rsidR="0069095C" w:rsidRDefault="0069095C" w:rsidP="00A96A18">
      <w:pPr>
        <w:spacing w:after="0" w:line="240" w:lineRule="auto"/>
      </w:pPr>
      <w:r>
        <w:separator/>
      </w:r>
    </w:p>
  </w:endnote>
  <w:endnote w:type="continuationSeparator" w:id="0">
    <w:p w14:paraId="4BC2DA80" w14:textId="77777777" w:rsidR="0069095C" w:rsidRDefault="0069095C" w:rsidP="00A96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9320676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92950A2" w14:textId="65D0ADF0" w:rsidR="00374E1A" w:rsidRDefault="00374E1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3DB0D66" w14:textId="77777777" w:rsidR="00374E1A" w:rsidRDefault="00374E1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A31651" w14:textId="77777777" w:rsidR="0069095C" w:rsidRDefault="0069095C" w:rsidP="00A96A18">
      <w:pPr>
        <w:spacing w:after="0" w:line="240" w:lineRule="auto"/>
      </w:pPr>
      <w:r>
        <w:separator/>
      </w:r>
    </w:p>
  </w:footnote>
  <w:footnote w:type="continuationSeparator" w:id="0">
    <w:p w14:paraId="37DDFE91" w14:textId="77777777" w:rsidR="0069095C" w:rsidRDefault="0069095C" w:rsidP="00A96A1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C0B3A"/>
    <w:multiLevelType w:val="hybridMultilevel"/>
    <w:tmpl w:val="D83CEFFE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6F129A"/>
    <w:multiLevelType w:val="hybridMultilevel"/>
    <w:tmpl w:val="B4EEC59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C155C8"/>
    <w:multiLevelType w:val="hybridMultilevel"/>
    <w:tmpl w:val="E968F3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8A16B5"/>
    <w:multiLevelType w:val="hybridMultilevel"/>
    <w:tmpl w:val="C1CAEAF2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ECC1E2E"/>
    <w:multiLevelType w:val="hybridMultilevel"/>
    <w:tmpl w:val="070EFFD6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E53558"/>
    <w:multiLevelType w:val="hybridMultilevel"/>
    <w:tmpl w:val="8C82B89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E31013"/>
    <w:multiLevelType w:val="hybridMultilevel"/>
    <w:tmpl w:val="2EBEABF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235937"/>
    <w:multiLevelType w:val="hybridMultilevel"/>
    <w:tmpl w:val="D2C8E12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527F5C"/>
    <w:multiLevelType w:val="hybridMultilevel"/>
    <w:tmpl w:val="82F6AF2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083A13"/>
    <w:multiLevelType w:val="hybridMultilevel"/>
    <w:tmpl w:val="6E2CFBF6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0E42"/>
    <w:multiLevelType w:val="hybridMultilevel"/>
    <w:tmpl w:val="79EA883A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926FD5"/>
    <w:multiLevelType w:val="hybridMultilevel"/>
    <w:tmpl w:val="3790E5E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9E3CBC"/>
    <w:multiLevelType w:val="hybridMultilevel"/>
    <w:tmpl w:val="4ED810E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23019D"/>
    <w:multiLevelType w:val="hybridMultilevel"/>
    <w:tmpl w:val="052CCC3C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AC0115F"/>
    <w:multiLevelType w:val="multilevel"/>
    <w:tmpl w:val="3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3C63628B"/>
    <w:multiLevelType w:val="hybridMultilevel"/>
    <w:tmpl w:val="BF14F3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E14820"/>
    <w:multiLevelType w:val="hybridMultilevel"/>
    <w:tmpl w:val="20CCBD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F37520"/>
    <w:multiLevelType w:val="multilevel"/>
    <w:tmpl w:val="ED5A486C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18" w15:restartNumberingAfterBreak="0">
    <w:nsid w:val="42BC6859"/>
    <w:multiLevelType w:val="hybridMultilevel"/>
    <w:tmpl w:val="D83AA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AD2FE0"/>
    <w:multiLevelType w:val="hybridMultilevel"/>
    <w:tmpl w:val="A98C0E2E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6DF26CA"/>
    <w:multiLevelType w:val="hybridMultilevel"/>
    <w:tmpl w:val="79A4FD3A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432691"/>
    <w:multiLevelType w:val="hybridMultilevel"/>
    <w:tmpl w:val="A4F8285E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B54201"/>
    <w:multiLevelType w:val="hybridMultilevel"/>
    <w:tmpl w:val="C14AE8B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0D7009"/>
    <w:multiLevelType w:val="hybridMultilevel"/>
    <w:tmpl w:val="98346FC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AA6982"/>
    <w:multiLevelType w:val="hybridMultilevel"/>
    <w:tmpl w:val="BC1AAAFC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98F1790"/>
    <w:multiLevelType w:val="hybridMultilevel"/>
    <w:tmpl w:val="43B879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B46A38"/>
    <w:multiLevelType w:val="hybridMultilevel"/>
    <w:tmpl w:val="0F0824C2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81673FF"/>
    <w:multiLevelType w:val="hybridMultilevel"/>
    <w:tmpl w:val="5E6CD21E"/>
    <w:lvl w:ilvl="0" w:tplc="D04C7258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9954743"/>
    <w:multiLevelType w:val="hybridMultilevel"/>
    <w:tmpl w:val="254AFFA4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E405072"/>
    <w:multiLevelType w:val="hybridMultilevel"/>
    <w:tmpl w:val="E0B88B12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3710E6C"/>
    <w:multiLevelType w:val="hybridMultilevel"/>
    <w:tmpl w:val="F96E78F6"/>
    <w:lvl w:ilvl="0" w:tplc="D04C7258">
      <w:start w:val="1"/>
      <w:numFmt w:val="bullet"/>
      <w:lvlText w:val="-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740B2230"/>
    <w:multiLevelType w:val="hybridMultilevel"/>
    <w:tmpl w:val="4E28D64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95E5E4C"/>
    <w:multiLevelType w:val="hybridMultilevel"/>
    <w:tmpl w:val="6F6C11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D8E74B2"/>
    <w:multiLevelType w:val="hybridMultilevel"/>
    <w:tmpl w:val="42EA9F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9"/>
  </w:num>
  <w:num w:numId="3">
    <w:abstractNumId w:val="21"/>
  </w:num>
  <w:num w:numId="4">
    <w:abstractNumId w:val="20"/>
  </w:num>
  <w:num w:numId="5">
    <w:abstractNumId w:val="4"/>
  </w:num>
  <w:num w:numId="6">
    <w:abstractNumId w:val="14"/>
  </w:num>
  <w:num w:numId="7">
    <w:abstractNumId w:val="25"/>
  </w:num>
  <w:num w:numId="8">
    <w:abstractNumId w:val="7"/>
  </w:num>
  <w:num w:numId="9">
    <w:abstractNumId w:val="17"/>
  </w:num>
  <w:num w:numId="10">
    <w:abstractNumId w:val="22"/>
  </w:num>
  <w:num w:numId="11">
    <w:abstractNumId w:val="8"/>
  </w:num>
  <w:num w:numId="12">
    <w:abstractNumId w:val="1"/>
  </w:num>
  <w:num w:numId="13">
    <w:abstractNumId w:val="23"/>
  </w:num>
  <w:num w:numId="14">
    <w:abstractNumId w:val="5"/>
  </w:num>
  <w:num w:numId="15">
    <w:abstractNumId w:val="27"/>
  </w:num>
  <w:num w:numId="16">
    <w:abstractNumId w:val="12"/>
  </w:num>
  <w:num w:numId="17">
    <w:abstractNumId w:val="30"/>
  </w:num>
  <w:num w:numId="18">
    <w:abstractNumId w:val="6"/>
  </w:num>
  <w:num w:numId="19">
    <w:abstractNumId w:val="19"/>
  </w:num>
  <w:num w:numId="20">
    <w:abstractNumId w:val="31"/>
  </w:num>
  <w:num w:numId="21">
    <w:abstractNumId w:val="33"/>
  </w:num>
  <w:num w:numId="22">
    <w:abstractNumId w:val="15"/>
  </w:num>
  <w:num w:numId="23">
    <w:abstractNumId w:val="18"/>
  </w:num>
  <w:num w:numId="24">
    <w:abstractNumId w:val="32"/>
  </w:num>
  <w:num w:numId="25">
    <w:abstractNumId w:val="16"/>
  </w:num>
  <w:num w:numId="26">
    <w:abstractNumId w:val="11"/>
  </w:num>
  <w:num w:numId="27">
    <w:abstractNumId w:val="3"/>
  </w:num>
  <w:num w:numId="28">
    <w:abstractNumId w:val="13"/>
  </w:num>
  <w:num w:numId="29">
    <w:abstractNumId w:val="0"/>
  </w:num>
  <w:num w:numId="30">
    <w:abstractNumId w:val="24"/>
  </w:num>
  <w:num w:numId="31">
    <w:abstractNumId w:val="29"/>
  </w:num>
  <w:num w:numId="32">
    <w:abstractNumId w:val="28"/>
  </w:num>
  <w:num w:numId="33">
    <w:abstractNumId w:val="10"/>
  </w:num>
  <w:num w:numId="3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6EEA"/>
    <w:rsid w:val="0000282E"/>
    <w:rsid w:val="00056D20"/>
    <w:rsid w:val="00063015"/>
    <w:rsid w:val="000675B7"/>
    <w:rsid w:val="00096DE2"/>
    <w:rsid w:val="000A56B9"/>
    <w:rsid w:val="000E1331"/>
    <w:rsid w:val="001060D5"/>
    <w:rsid w:val="0011456A"/>
    <w:rsid w:val="001D0720"/>
    <w:rsid w:val="001D1007"/>
    <w:rsid w:val="002260C5"/>
    <w:rsid w:val="00263DCC"/>
    <w:rsid w:val="00284865"/>
    <w:rsid w:val="002A253A"/>
    <w:rsid w:val="002C0B92"/>
    <w:rsid w:val="00330D4F"/>
    <w:rsid w:val="00337834"/>
    <w:rsid w:val="00374E1A"/>
    <w:rsid w:val="003A3C23"/>
    <w:rsid w:val="003B5360"/>
    <w:rsid w:val="003E437A"/>
    <w:rsid w:val="004B3D05"/>
    <w:rsid w:val="0053569F"/>
    <w:rsid w:val="005F2334"/>
    <w:rsid w:val="005F6A5C"/>
    <w:rsid w:val="0069095C"/>
    <w:rsid w:val="006919B4"/>
    <w:rsid w:val="007162F8"/>
    <w:rsid w:val="00823F46"/>
    <w:rsid w:val="00846055"/>
    <w:rsid w:val="00910D1B"/>
    <w:rsid w:val="00913FA7"/>
    <w:rsid w:val="00915D09"/>
    <w:rsid w:val="0095304F"/>
    <w:rsid w:val="0097248E"/>
    <w:rsid w:val="00A174A5"/>
    <w:rsid w:val="00A4642D"/>
    <w:rsid w:val="00A57072"/>
    <w:rsid w:val="00A854C1"/>
    <w:rsid w:val="00A96A18"/>
    <w:rsid w:val="00B31C91"/>
    <w:rsid w:val="00B50725"/>
    <w:rsid w:val="00B6214C"/>
    <w:rsid w:val="00BD0609"/>
    <w:rsid w:val="00C30258"/>
    <w:rsid w:val="00C72868"/>
    <w:rsid w:val="00CC13A1"/>
    <w:rsid w:val="00CD31F4"/>
    <w:rsid w:val="00D33070"/>
    <w:rsid w:val="00DC0173"/>
    <w:rsid w:val="00E02F5E"/>
    <w:rsid w:val="00E07716"/>
    <w:rsid w:val="00E16EEA"/>
    <w:rsid w:val="00E41BB5"/>
    <w:rsid w:val="00E6281A"/>
    <w:rsid w:val="00E679BC"/>
    <w:rsid w:val="00EA493B"/>
    <w:rsid w:val="00EE4C9D"/>
    <w:rsid w:val="00F5796D"/>
    <w:rsid w:val="00F96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76A56B"/>
  <w15:chartTrackingRefBased/>
  <w15:docId w15:val="{1CDC3C3F-757D-41DF-9301-30C865A318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854C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6EE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854C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PlainTable1">
    <w:name w:val="Plain Table 1"/>
    <w:basedOn w:val="TableNormal"/>
    <w:uiPriority w:val="41"/>
    <w:rsid w:val="00263DC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NormalWeb">
    <w:name w:val="Normal (Web)"/>
    <w:basedOn w:val="Normal"/>
    <w:uiPriority w:val="99"/>
    <w:semiHidden/>
    <w:unhideWhenUsed/>
    <w:rsid w:val="00263D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en-ID"/>
    </w:rPr>
  </w:style>
  <w:style w:type="paragraph" w:styleId="Header">
    <w:name w:val="header"/>
    <w:basedOn w:val="Normal"/>
    <w:link w:val="HeaderChar"/>
    <w:uiPriority w:val="99"/>
    <w:unhideWhenUsed/>
    <w:rsid w:val="00A96A1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96A18"/>
  </w:style>
  <w:style w:type="paragraph" w:styleId="Footer">
    <w:name w:val="footer"/>
    <w:basedOn w:val="Normal"/>
    <w:link w:val="FooterChar"/>
    <w:uiPriority w:val="99"/>
    <w:unhideWhenUsed/>
    <w:rsid w:val="00A96A1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96A18"/>
  </w:style>
  <w:style w:type="table" w:styleId="TableGrid">
    <w:name w:val="Table Grid"/>
    <w:basedOn w:val="TableNormal"/>
    <w:uiPriority w:val="59"/>
    <w:rsid w:val="00A570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neNumber">
    <w:name w:val="line number"/>
    <w:basedOn w:val="DefaultParagraphFont"/>
    <w:uiPriority w:val="99"/>
    <w:semiHidden/>
    <w:unhideWhenUsed/>
    <w:rsid w:val="00F5796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5.emf"/><Relationship Id="rId55" Type="http://schemas.openxmlformats.org/officeDocument/2006/relationships/package" Target="embeddings/Microsoft_Visio_Drawing10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jpe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jpeg"/><Relationship Id="rId53" Type="http://schemas.openxmlformats.org/officeDocument/2006/relationships/package" Target="embeddings/Microsoft_Visio_Drawing9.vsdx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package" Target="embeddings/Microsoft_Visio_Drawing7.vsdx"/><Relationship Id="rId57" Type="http://schemas.openxmlformats.org/officeDocument/2006/relationships/package" Target="embeddings/Microsoft_Visio_Drawing11.vsdx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6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6.jpe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emf"/><Relationship Id="rId56" Type="http://schemas.openxmlformats.org/officeDocument/2006/relationships/image" Target="media/image38.emf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8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9F868F-000A-480B-8F59-AAFD2B6E10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1</TotalTime>
  <Pages>44</Pages>
  <Words>2622</Words>
  <Characters>14946</Characters>
  <Application>Microsoft Office Word</Application>
  <DocSecurity>0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ftah</dc:creator>
  <cp:keywords/>
  <dc:description/>
  <cp:lastModifiedBy>Miftah</cp:lastModifiedBy>
  <cp:revision>22</cp:revision>
  <dcterms:created xsi:type="dcterms:W3CDTF">2020-01-28T02:19:00Z</dcterms:created>
  <dcterms:modified xsi:type="dcterms:W3CDTF">2020-02-02T17:15:00Z</dcterms:modified>
</cp:coreProperties>
</file>